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37AD" w:rsidRPr="008A0C50" w:rsidRDefault="0001068F" w:rsidP="00BB33B7">
      <w:pPr>
        <w:pStyle w:val="1"/>
        <w:jc w:val="left"/>
      </w:pPr>
      <w:r w:rsidRPr="008A0C50">
        <w:rPr>
          <w:rFonts w:hint="eastAsia"/>
        </w:rPr>
        <w:t>什么是</w:t>
      </w:r>
      <w:r w:rsidR="00105CDE" w:rsidRPr="008A0C50">
        <w:rPr>
          <w:rFonts w:hint="eastAsia"/>
        </w:rPr>
        <w:t>Maven</w:t>
      </w:r>
    </w:p>
    <w:p w:rsidR="00096A41" w:rsidRPr="000A4D3E" w:rsidRDefault="00DD31C4" w:rsidP="00BB33B7">
      <w:pPr>
        <w:ind w:firstLine="420"/>
        <w:jc w:val="left"/>
      </w:pPr>
      <w:r w:rsidRPr="000A4D3E">
        <w:rPr>
          <w:rFonts w:hint="eastAsia"/>
        </w:rPr>
        <w:t>maven</w:t>
      </w:r>
      <w:r w:rsidRPr="000A4D3E">
        <w:rPr>
          <w:rFonts w:hint="eastAsia"/>
        </w:rPr>
        <w:t>是一个项目构建和管理的工具，提供了帮助管理构建、文档、报告、依赖、</w:t>
      </w:r>
      <w:r w:rsidR="004F3EE7">
        <w:rPr>
          <w:rFonts w:hint="eastAsia"/>
        </w:rPr>
        <w:t>scm</w:t>
      </w:r>
      <w:r w:rsidRPr="000A4D3E">
        <w:rPr>
          <w:rFonts w:hint="eastAsia"/>
        </w:rPr>
        <w:t>、发布、分发的方法。可以方便的编译代码、进行依赖管理、</w:t>
      </w:r>
      <w:r w:rsidR="00096A41" w:rsidRPr="000A4D3E">
        <w:rPr>
          <w:rFonts w:hint="eastAsia"/>
        </w:rPr>
        <w:t>项目发布等</w:t>
      </w:r>
      <w:r w:rsidRPr="000A4D3E">
        <w:rPr>
          <w:rFonts w:hint="eastAsia"/>
        </w:rPr>
        <w:t>。</w:t>
      </w:r>
    </w:p>
    <w:p w:rsidR="00DD31C4" w:rsidRPr="000A4D3E" w:rsidRDefault="00DD31C4" w:rsidP="00BB33B7">
      <w:pPr>
        <w:ind w:firstLine="420"/>
        <w:jc w:val="left"/>
      </w:pPr>
      <w:r w:rsidRPr="000A4D3E">
        <w:rPr>
          <w:rFonts w:hint="eastAsia"/>
        </w:rPr>
        <w:t>maven</w:t>
      </w:r>
      <w:r w:rsidRPr="000A4D3E">
        <w:rPr>
          <w:rFonts w:hint="eastAsia"/>
        </w:rPr>
        <w:t>的好处在于可以将项目过程规范化、自动化、高效化以及强大的可扩展性</w:t>
      </w:r>
      <w:r w:rsidR="004C46BC" w:rsidRPr="000A4D3E">
        <w:rPr>
          <w:rFonts w:hint="eastAsia"/>
        </w:rPr>
        <w:t>，</w:t>
      </w:r>
      <w:r w:rsidRPr="000A4D3E">
        <w:rPr>
          <w:rFonts w:hint="eastAsia"/>
        </w:rPr>
        <w:t>利用</w:t>
      </w:r>
      <w:r w:rsidRPr="000A4D3E">
        <w:rPr>
          <w:rFonts w:hint="eastAsia"/>
        </w:rPr>
        <w:t>maven</w:t>
      </w:r>
      <w:r w:rsidRPr="000A4D3E">
        <w:rPr>
          <w:rFonts w:hint="eastAsia"/>
        </w:rPr>
        <w:t>自身及其插件还可以获得代码检查报告、单元测试覆盖率、实现持续集成等等。</w:t>
      </w:r>
    </w:p>
    <w:p w:rsidR="00523A59" w:rsidRPr="00523A59" w:rsidRDefault="004C46BC" w:rsidP="00BB33B7">
      <w:pPr>
        <w:jc w:val="left"/>
      </w:pPr>
      <w:r w:rsidRPr="000A4D3E">
        <w:t>Maven</w:t>
      </w:r>
      <w:r w:rsidR="0007491E" w:rsidRPr="000A4D3E">
        <w:t>的基本原理很简单，采用远程仓库和本地仓库以及一个</w:t>
      </w:r>
      <w:r w:rsidR="0007491E" w:rsidRPr="000A4D3E">
        <w:rPr>
          <w:rFonts w:hint="eastAsia"/>
        </w:rPr>
        <w:t>核心的配置文件</w:t>
      </w:r>
      <w:r w:rsidR="0007491E" w:rsidRPr="000A4D3E">
        <w:rPr>
          <w:rFonts w:hint="eastAsia"/>
        </w:rPr>
        <w:t>pom.xml</w:t>
      </w:r>
      <w:r w:rsidR="003A0665" w:rsidRPr="000A4D3E">
        <w:t>，</w:t>
      </w:r>
      <w:r w:rsidRPr="000A4D3E">
        <w:t>pom.xml</w:t>
      </w:r>
      <w:r w:rsidRPr="000A4D3E">
        <w:t>中定义的</w:t>
      </w:r>
      <w:r w:rsidRPr="000A4D3E">
        <w:t>jar</w:t>
      </w:r>
      <w:r w:rsidRPr="000A4D3E">
        <w:t>文件从远程仓库下载到本地仓库，各个应用使用同一个本地仓库的</w:t>
      </w:r>
      <w:r w:rsidRPr="000A4D3E">
        <w:t>jar</w:t>
      </w:r>
      <w:r w:rsidRPr="000A4D3E">
        <w:t>，同一个版本的</w:t>
      </w:r>
      <w:r w:rsidRPr="000A4D3E">
        <w:t>jar</w:t>
      </w:r>
      <w:r w:rsidRPr="000A4D3E">
        <w:t>只需下载一次，而且避免每个应用都去拷贝</w:t>
      </w:r>
      <w:r w:rsidRPr="000A4D3E">
        <w:t>jar</w:t>
      </w:r>
      <w:r w:rsidR="002F6B64" w:rsidRPr="000A4D3E">
        <w:t>。</w:t>
      </w:r>
      <w:r w:rsidRPr="000A4D3E">
        <w:t>同时它采用了现在流行的插件体系架构，</w:t>
      </w:r>
      <w:r w:rsidR="002F6B64" w:rsidRPr="000A4D3E">
        <w:rPr>
          <w:rFonts w:hint="eastAsia"/>
        </w:rPr>
        <w:t>所以</w:t>
      </w:r>
      <w:r w:rsidR="002F6B64" w:rsidRPr="000A4D3E">
        <w:rPr>
          <w:rFonts w:hint="eastAsia"/>
        </w:rPr>
        <w:t>maven</w:t>
      </w:r>
      <w:r w:rsidR="002F6B64" w:rsidRPr="000A4D3E">
        <w:rPr>
          <w:rFonts w:hint="eastAsia"/>
        </w:rPr>
        <w:t>的核心非常的小，只有几兆大小的文件，</w:t>
      </w:r>
      <w:r w:rsidR="002F6B64" w:rsidRPr="000A4D3E">
        <w:t>在执行</w:t>
      </w:r>
      <w:r w:rsidR="002F6B64" w:rsidRPr="000A4D3E">
        <w:t>maven</w:t>
      </w:r>
      <w:r w:rsidR="002F6B64" w:rsidRPr="000A4D3E">
        <w:t>任务时，才会自动下载需要的插件。</w:t>
      </w:r>
      <w:r w:rsidR="00523A59" w:rsidRPr="000A4D3E">
        <w:rPr>
          <w:rFonts w:hint="eastAsia"/>
        </w:rPr>
        <w:t>具体概念模型如下图：</w:t>
      </w:r>
    </w:p>
    <w:p w:rsidR="00AE7202" w:rsidRDefault="003A16A0" w:rsidP="00BB33B7">
      <w:pPr>
        <w:jc w:val="left"/>
      </w:pPr>
      <w:r>
        <w:rPr>
          <w:noProof/>
        </w:rPr>
        <w:drawing>
          <wp:inline distT="0" distB="0" distL="0" distR="0">
            <wp:extent cx="4304665" cy="2889885"/>
            <wp:effectExtent l="19050" t="0" r="635" b="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4665" cy="2889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1ED" w:rsidRDefault="00B851ED" w:rsidP="00BB33B7">
      <w:pPr>
        <w:ind w:firstLine="420"/>
        <w:jc w:val="left"/>
      </w:pPr>
      <w:r>
        <w:t>Maven</w:t>
      </w:r>
      <w:r>
        <w:t>官方把</w:t>
      </w:r>
      <w:r>
        <w:t>maven</w:t>
      </w:r>
      <w:r>
        <w:t>定义为一个项目管理工具</w:t>
      </w:r>
      <w:r w:rsidR="003513C9">
        <w:rPr>
          <w:rFonts w:hint="eastAsia"/>
        </w:rPr>
        <w:t>，下面我们来看看</w:t>
      </w:r>
      <w:r w:rsidR="003513C9">
        <w:rPr>
          <w:rFonts w:hint="eastAsia"/>
        </w:rPr>
        <w:t>maven</w:t>
      </w:r>
      <w:r w:rsidR="003513C9">
        <w:rPr>
          <w:rFonts w:hint="eastAsia"/>
        </w:rPr>
        <w:t>给我们的项目管理做了哪些工作？</w:t>
      </w:r>
    </w:p>
    <w:p w:rsidR="00D44A51" w:rsidRPr="000238D4" w:rsidRDefault="00D44A51" w:rsidP="00F106EE">
      <w:pPr>
        <w:pStyle w:val="a5"/>
        <w:numPr>
          <w:ilvl w:val="0"/>
          <w:numId w:val="19"/>
        </w:numPr>
        <w:ind w:firstLineChars="0"/>
        <w:jc w:val="left"/>
        <w:rPr>
          <w:rStyle w:val="ab"/>
          <w:b w:val="0"/>
          <w:bCs w:val="0"/>
        </w:rPr>
      </w:pPr>
      <w:r>
        <w:rPr>
          <w:rStyle w:val="ab"/>
        </w:rPr>
        <w:t>项目标准化</w:t>
      </w:r>
    </w:p>
    <w:p w:rsidR="00EA228F" w:rsidRPr="00D44A51" w:rsidRDefault="007A663B" w:rsidP="00BB33B7">
      <w:pPr>
        <w:ind w:firstLine="420"/>
        <w:jc w:val="left"/>
        <w:rPr>
          <w:rStyle w:val="ab"/>
          <w:b w:val="0"/>
          <w:bCs w:val="0"/>
        </w:rPr>
      </w:pPr>
      <w:r>
        <w:rPr>
          <w:rStyle w:val="ab"/>
          <w:b w:val="0"/>
          <w:bCs w:val="0"/>
        </w:rPr>
        <w:t>M</w:t>
      </w:r>
      <w:r>
        <w:rPr>
          <w:rStyle w:val="ab"/>
          <w:rFonts w:hint="eastAsia"/>
          <w:b w:val="0"/>
          <w:bCs w:val="0"/>
        </w:rPr>
        <w:t>aven</w:t>
      </w:r>
      <w:r>
        <w:rPr>
          <w:rStyle w:val="ab"/>
          <w:rFonts w:hint="eastAsia"/>
          <w:b w:val="0"/>
          <w:bCs w:val="0"/>
        </w:rPr>
        <w:t>项目具有统一的项目结构，</w:t>
      </w:r>
      <w:r>
        <w:t>这个项目结构是参考业界的最佳实践而成，为后面使用统一的</w:t>
      </w:r>
      <w:r>
        <w:t>maven</w:t>
      </w:r>
      <w:r>
        <w:t>命令打下了基础，如测试</w:t>
      </w:r>
      <w:r>
        <w:t>mvn test</w:t>
      </w:r>
      <w:r>
        <w:t>、打包</w:t>
      </w:r>
      <w:r>
        <w:t>mvn package</w:t>
      </w:r>
      <w:r>
        <w:t>等，无需写一行脚本，就可以方便的实现众多功能。</w:t>
      </w:r>
    </w:p>
    <w:p w:rsidR="00D44A51" w:rsidRPr="000238D4" w:rsidRDefault="00D44A51" w:rsidP="00F106EE">
      <w:pPr>
        <w:pStyle w:val="a5"/>
        <w:numPr>
          <w:ilvl w:val="0"/>
          <w:numId w:val="19"/>
        </w:numPr>
        <w:ind w:firstLineChars="0"/>
        <w:jc w:val="left"/>
        <w:rPr>
          <w:rStyle w:val="ab"/>
          <w:b w:val="0"/>
          <w:bCs w:val="0"/>
        </w:rPr>
      </w:pPr>
      <w:r>
        <w:rPr>
          <w:rStyle w:val="ab"/>
        </w:rPr>
        <w:t>文档和报告</w:t>
      </w:r>
    </w:p>
    <w:p w:rsidR="00EA228F" w:rsidRPr="00D44A51" w:rsidRDefault="000035DA" w:rsidP="00BB33B7">
      <w:pPr>
        <w:ind w:firstLine="420"/>
        <w:jc w:val="left"/>
        <w:rPr>
          <w:rStyle w:val="ab"/>
          <w:b w:val="0"/>
          <w:bCs w:val="0"/>
        </w:rPr>
      </w:pPr>
      <w:r>
        <w:t>使用</w:t>
      </w:r>
      <w:r>
        <w:t>mvn site</w:t>
      </w:r>
      <w:r>
        <w:t>可以快速生成项目站点，</w:t>
      </w:r>
      <w:r>
        <w:t>apache</w:t>
      </w:r>
      <w:r>
        <w:t>很多开源项目站点都采用</w:t>
      </w:r>
      <w:r>
        <w:t>maven</w:t>
      </w:r>
      <w:r>
        <w:t>生成，会出现</w:t>
      </w:r>
      <w:r>
        <w:t>built by maven</w:t>
      </w:r>
      <w:r>
        <w:t>字样的图标。</w:t>
      </w:r>
    </w:p>
    <w:p w:rsidR="00D44A51" w:rsidRPr="000238D4" w:rsidRDefault="00D44A51" w:rsidP="00F106EE">
      <w:pPr>
        <w:pStyle w:val="a5"/>
        <w:numPr>
          <w:ilvl w:val="0"/>
          <w:numId w:val="19"/>
        </w:numPr>
        <w:ind w:firstLineChars="0"/>
        <w:jc w:val="left"/>
        <w:rPr>
          <w:rStyle w:val="ab"/>
          <w:b w:val="0"/>
          <w:bCs w:val="0"/>
        </w:rPr>
      </w:pPr>
      <w:r>
        <w:rPr>
          <w:rStyle w:val="ab"/>
        </w:rPr>
        <w:t>类库管理</w:t>
      </w:r>
    </w:p>
    <w:p w:rsidR="00EA228F" w:rsidRPr="00D44A51" w:rsidRDefault="00386997" w:rsidP="00BB33B7">
      <w:pPr>
        <w:ind w:firstLine="420"/>
        <w:jc w:val="left"/>
        <w:rPr>
          <w:rStyle w:val="ab"/>
          <w:b w:val="0"/>
          <w:bCs w:val="0"/>
        </w:rPr>
      </w:pPr>
      <w:r>
        <w:rPr>
          <w:rStyle w:val="ab"/>
          <w:rFonts w:hint="eastAsia"/>
          <w:b w:val="0"/>
          <w:bCs w:val="0"/>
        </w:rPr>
        <w:t>类库管理是</w:t>
      </w:r>
      <w:r>
        <w:rPr>
          <w:rStyle w:val="ab"/>
          <w:rFonts w:hint="eastAsia"/>
          <w:b w:val="0"/>
          <w:bCs w:val="0"/>
        </w:rPr>
        <w:t>maven</w:t>
      </w:r>
      <w:r>
        <w:rPr>
          <w:rStyle w:val="ab"/>
          <w:rFonts w:hint="eastAsia"/>
          <w:b w:val="0"/>
          <w:bCs w:val="0"/>
        </w:rPr>
        <w:t>一个比较核心的功能，我们就需要将项目所依赖的类库加入到</w:t>
      </w:r>
      <w:r>
        <w:rPr>
          <w:rStyle w:val="ab"/>
          <w:rFonts w:hint="eastAsia"/>
          <w:b w:val="0"/>
          <w:bCs w:val="0"/>
        </w:rPr>
        <w:t>pom.xml</w:t>
      </w:r>
      <w:r>
        <w:rPr>
          <w:rStyle w:val="ab"/>
          <w:rFonts w:hint="eastAsia"/>
          <w:b w:val="0"/>
          <w:bCs w:val="0"/>
        </w:rPr>
        <w:t>中，那么</w:t>
      </w:r>
      <w:r>
        <w:rPr>
          <w:rStyle w:val="ab"/>
          <w:rFonts w:hint="eastAsia"/>
          <w:b w:val="0"/>
          <w:bCs w:val="0"/>
        </w:rPr>
        <w:t>maven</w:t>
      </w:r>
      <w:r>
        <w:rPr>
          <w:rStyle w:val="ab"/>
          <w:rFonts w:hint="eastAsia"/>
          <w:b w:val="0"/>
          <w:bCs w:val="0"/>
        </w:rPr>
        <w:t>会自动将依赖的类库下载到本地，并且下载的类库如果还依赖其他的类库，它也会自动下载过来，这样我们就不需要一个一个类库去下载了。</w:t>
      </w:r>
    </w:p>
    <w:p w:rsidR="00D44A51" w:rsidRPr="000238D4" w:rsidRDefault="00D44A51" w:rsidP="00F106EE">
      <w:pPr>
        <w:pStyle w:val="a5"/>
        <w:numPr>
          <w:ilvl w:val="0"/>
          <w:numId w:val="19"/>
        </w:numPr>
        <w:ind w:firstLineChars="0"/>
        <w:jc w:val="left"/>
        <w:rPr>
          <w:rStyle w:val="ab"/>
          <w:b w:val="0"/>
          <w:bCs w:val="0"/>
        </w:rPr>
      </w:pPr>
      <w:r>
        <w:rPr>
          <w:rStyle w:val="ab"/>
        </w:rPr>
        <w:t>发布管理</w:t>
      </w:r>
    </w:p>
    <w:p w:rsidR="00103406" w:rsidRPr="00D44A51" w:rsidRDefault="00A5463D" w:rsidP="00BB33B7">
      <w:pPr>
        <w:ind w:firstLine="420"/>
        <w:jc w:val="left"/>
      </w:pPr>
      <w:r>
        <w:t>使用</w:t>
      </w:r>
      <w:r>
        <w:t>maven</w:t>
      </w:r>
      <w:r>
        <w:t>可以方便的进行项目发表管理。在项目开发到一定阶段，可以使用</w:t>
      </w:r>
      <w:r>
        <w:t>mvn package</w:t>
      </w:r>
      <w:r>
        <w:t>打包，它会自动先运行</w:t>
      </w:r>
      <w:r>
        <w:t>mvn test</w:t>
      </w:r>
      <w:r>
        <w:t>，跑所有的</w:t>
      </w:r>
      <w:r>
        <w:t>testcase</w:t>
      </w:r>
      <w:r>
        <w:t>，只有全部通过才能正确打包。</w:t>
      </w:r>
      <w:r>
        <w:lastRenderedPageBreak/>
        <w:t>生成的</w:t>
      </w:r>
      <w:r>
        <w:t>war</w:t>
      </w:r>
      <w:r>
        <w:t>包（如果项目的</w:t>
      </w:r>
      <w:r>
        <w:t>packaging</w:t>
      </w:r>
      <w:r>
        <w:t>为</w:t>
      </w:r>
      <w:r>
        <w:t>war</w:t>
      </w:r>
      <w:r>
        <w:t>）在</w:t>
      </w:r>
      <w:r>
        <w:t>target</w:t>
      </w:r>
      <w:r>
        <w:t>目录下</w:t>
      </w:r>
      <w:r w:rsidR="008E7D0C">
        <w:rPr>
          <w:rFonts w:hint="eastAsia"/>
        </w:rPr>
        <w:t>。</w:t>
      </w:r>
    </w:p>
    <w:p w:rsidR="006A291A" w:rsidRPr="008A0C50" w:rsidRDefault="007A78AA" w:rsidP="00BB33B7">
      <w:pPr>
        <w:pStyle w:val="1"/>
        <w:jc w:val="left"/>
      </w:pPr>
      <w:bookmarkStart w:id="0" w:name="_Toc345188317"/>
      <w:r w:rsidRPr="008A0C50">
        <w:t>M</w:t>
      </w:r>
      <w:r w:rsidR="006A291A" w:rsidRPr="008A0C50">
        <w:rPr>
          <w:rFonts w:hint="eastAsia"/>
        </w:rPr>
        <w:t>aven</w:t>
      </w:r>
      <w:bookmarkEnd w:id="0"/>
      <w:r w:rsidRPr="008A0C50">
        <w:rPr>
          <w:rFonts w:hint="eastAsia"/>
        </w:rPr>
        <w:t>安装</w:t>
      </w:r>
      <w:r w:rsidR="00026DB7">
        <w:rPr>
          <w:rFonts w:hint="eastAsia"/>
        </w:rPr>
        <w:t>及介绍</w:t>
      </w:r>
    </w:p>
    <w:p w:rsidR="00187A25" w:rsidRPr="008A0C50" w:rsidRDefault="00187A25" w:rsidP="00F106EE">
      <w:pPr>
        <w:pStyle w:val="2"/>
        <w:numPr>
          <w:ilvl w:val="0"/>
          <w:numId w:val="14"/>
        </w:numPr>
        <w:jc w:val="left"/>
      </w:pPr>
      <w:bookmarkStart w:id="1" w:name="_Toc345188318"/>
      <w:r w:rsidRPr="008A0C50">
        <w:rPr>
          <w:rFonts w:hint="eastAsia"/>
        </w:rPr>
        <w:t>安装</w:t>
      </w:r>
      <w:bookmarkEnd w:id="1"/>
    </w:p>
    <w:p w:rsidR="00187A25" w:rsidRDefault="00187A25" w:rsidP="00F106EE">
      <w:pPr>
        <w:pStyle w:val="a5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从</w:t>
      </w:r>
      <w:hyperlink r:id="rId9" w:history="1">
        <w:r w:rsidRPr="004F0550">
          <w:rPr>
            <w:rStyle w:val="a7"/>
          </w:rPr>
          <w:t>http://maven.apache.org/download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下载</w:t>
      </w:r>
      <w:r>
        <w:rPr>
          <w:rFonts w:hint="eastAsia"/>
        </w:rPr>
        <w:t>maven</w:t>
      </w:r>
      <w:r>
        <w:rPr>
          <w:rFonts w:hint="eastAsia"/>
        </w:rPr>
        <w:t>的安装包。</w:t>
      </w:r>
    </w:p>
    <w:p w:rsidR="00187A25" w:rsidRDefault="00187A25" w:rsidP="00F106EE">
      <w:pPr>
        <w:pStyle w:val="a5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将下载的安装包解压到特定的目录下，设置环境变量中的</w:t>
      </w:r>
      <w:r>
        <w:rPr>
          <w:rFonts w:hint="eastAsia"/>
        </w:rPr>
        <w:t>path</w:t>
      </w:r>
      <w:r>
        <w:rPr>
          <w:rFonts w:hint="eastAsia"/>
        </w:rPr>
        <w:t>和</w:t>
      </w:r>
      <w:r>
        <w:rPr>
          <w:rFonts w:hint="eastAsia"/>
        </w:rPr>
        <w:t>M2_HOME</w:t>
      </w:r>
      <w:r>
        <w:rPr>
          <w:rFonts w:hint="eastAsia"/>
        </w:rPr>
        <w:t>，以便在命令行中可以直接使用。如果在命令行中输入：</w:t>
      </w:r>
      <w:r>
        <w:rPr>
          <w:rFonts w:hint="eastAsia"/>
        </w:rPr>
        <w:t xml:space="preserve">mvn </w:t>
      </w:r>
      <w:r>
        <w:t>–</w:t>
      </w:r>
      <w:r>
        <w:rPr>
          <w:rFonts w:hint="eastAsia"/>
        </w:rPr>
        <w:t>version,</w:t>
      </w:r>
      <w:r>
        <w:rPr>
          <w:rFonts w:hint="eastAsia"/>
        </w:rPr>
        <w:t>出现下面这个界面，说明我们的</w:t>
      </w:r>
      <w:r>
        <w:rPr>
          <w:rFonts w:hint="eastAsia"/>
        </w:rPr>
        <w:t>maven</w:t>
      </w:r>
      <w:r>
        <w:rPr>
          <w:rFonts w:hint="eastAsia"/>
        </w:rPr>
        <w:t>已经安装成功。</w:t>
      </w:r>
    </w:p>
    <w:p w:rsidR="00187A25" w:rsidRPr="0020416C" w:rsidRDefault="00187A25" w:rsidP="00BB33B7">
      <w:pPr>
        <w:pStyle w:val="a6"/>
        <w:jc w:val="left"/>
      </w:pPr>
      <w:r>
        <w:rPr>
          <w:noProof/>
        </w:rPr>
        <w:drawing>
          <wp:inline distT="0" distB="0" distL="0" distR="0">
            <wp:extent cx="5274310" cy="103873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8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Pr="008A0C50" w:rsidRDefault="00187A25" w:rsidP="00F106EE">
      <w:pPr>
        <w:pStyle w:val="2"/>
        <w:numPr>
          <w:ilvl w:val="0"/>
          <w:numId w:val="14"/>
        </w:numPr>
        <w:jc w:val="left"/>
      </w:pPr>
      <w:bookmarkStart w:id="2" w:name="_Toc345188319"/>
      <w:r w:rsidRPr="008A0C50">
        <w:rPr>
          <w:rFonts w:hint="eastAsia"/>
        </w:rPr>
        <w:t>配置本地仓库</w:t>
      </w:r>
      <w:bookmarkEnd w:id="2"/>
    </w:p>
    <w:p w:rsidR="00187A25" w:rsidRDefault="00187A25" w:rsidP="00BB33B7">
      <w:pPr>
        <w:ind w:firstLine="420"/>
      </w:pPr>
      <w:r>
        <w:rPr>
          <w:rFonts w:hint="eastAsia"/>
        </w:rPr>
        <w:t>对于仓库是什么概念，我们这里稍微说明一下，</w:t>
      </w:r>
      <w:r>
        <w:rPr>
          <w:rFonts w:hint="eastAsia"/>
        </w:rPr>
        <w:t>maven</w:t>
      </w:r>
      <w:r>
        <w:rPr>
          <w:rFonts w:hint="eastAsia"/>
        </w:rPr>
        <w:t>中的仓库就是放置各个</w:t>
      </w:r>
      <w:r>
        <w:rPr>
          <w:rFonts w:hint="eastAsia"/>
        </w:rPr>
        <w:t>jar</w:t>
      </w:r>
      <w:r>
        <w:rPr>
          <w:rFonts w:hint="eastAsia"/>
        </w:rPr>
        <w:t>和插件的地方，如果配置的是本地仓库，那么我们所引用的</w:t>
      </w:r>
      <w:r>
        <w:rPr>
          <w:rFonts w:hint="eastAsia"/>
        </w:rPr>
        <w:t>jar</w:t>
      </w:r>
      <w:r>
        <w:rPr>
          <w:rFonts w:hint="eastAsia"/>
        </w:rPr>
        <w:t>都是从本地来的。下面我们来看一个文件，文件放在</w:t>
      </w:r>
      <w:r>
        <w:rPr>
          <w:rFonts w:hint="eastAsia"/>
        </w:rPr>
        <w:t>maven</w:t>
      </w:r>
      <w:r>
        <w:rPr>
          <w:rFonts w:hint="eastAsia"/>
        </w:rPr>
        <w:t>的安装目录下面的</w:t>
      </w:r>
      <w:r>
        <w:rPr>
          <w:rFonts w:hint="eastAsia"/>
        </w:rPr>
        <w:t>conf</w:t>
      </w:r>
      <w:r>
        <w:rPr>
          <w:rFonts w:hint="eastAsia"/>
        </w:rPr>
        <w:t>子目录下面，大家打开这个文件夹可以看到有个叫</w:t>
      </w:r>
      <w:r w:rsidRPr="00992C61">
        <w:t>settings.xml</w:t>
      </w:r>
      <w:r>
        <w:rPr>
          <w:rFonts w:hint="eastAsia"/>
        </w:rPr>
        <w:t>的文件夹，这个里面包含仓库地址、镜像、插件、代理等配置，也是</w:t>
      </w:r>
      <w:r>
        <w:rPr>
          <w:rFonts w:hint="eastAsia"/>
        </w:rPr>
        <w:t>maven</w:t>
      </w:r>
      <w:r>
        <w:rPr>
          <w:rFonts w:hint="eastAsia"/>
        </w:rPr>
        <w:t>中一个核心配置文件，在后面我们会经常跟她打交道。下面我来看看这个文件以及如何配置本地仓库。</w:t>
      </w:r>
    </w:p>
    <w:p w:rsidR="00187A25" w:rsidRDefault="00187A25" w:rsidP="00F106EE">
      <w:pPr>
        <w:pStyle w:val="a5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打开这个文件，我们会看到</w:t>
      </w:r>
      <w:r w:rsidRPr="009E1C1F">
        <w:t>Default: ~/.m2/repository</w:t>
      </w:r>
      <w:r>
        <w:rPr>
          <w:rFonts w:hint="eastAsia"/>
        </w:rPr>
        <w:t>这样一句话，这句话就告诉我们</w:t>
      </w:r>
      <w:r>
        <w:rPr>
          <w:rFonts w:hint="eastAsia"/>
        </w:rPr>
        <w:t>maven</w:t>
      </w:r>
      <w:r>
        <w:rPr>
          <w:rFonts w:hint="eastAsia"/>
        </w:rPr>
        <w:t>的默认仓库位置，默认是在</w:t>
      </w:r>
      <w:r>
        <w:rPr>
          <w:rFonts w:hint="eastAsia"/>
        </w:rPr>
        <w:t>c</w:t>
      </w:r>
      <w:r>
        <w:rPr>
          <w:rFonts w:hint="eastAsia"/>
        </w:rPr>
        <w:t>盘目录下面，我电脑的位置是在</w:t>
      </w:r>
      <w:r w:rsidRPr="009E1C1F">
        <w:t>C:\Documents and Settings\Administrator\.m2</w:t>
      </w:r>
      <w:r>
        <w:rPr>
          <w:rFonts w:hint="eastAsia"/>
        </w:rPr>
        <w:t>这个目录下面，而</w:t>
      </w:r>
      <w:r>
        <w:rPr>
          <w:rFonts w:hint="eastAsia"/>
        </w:rPr>
        <w:t>c</w:t>
      </w:r>
      <w:r>
        <w:rPr>
          <w:rFonts w:hint="eastAsia"/>
        </w:rPr>
        <w:t>盘往往是系统盘，放在此目录下面的文件不太安全，所以我们需要更改一下默认的仓库位置，我电脑是放在了</w:t>
      </w:r>
      <w:r w:rsidRPr="009E1C1F">
        <w:t>D:/java/maven/repository</w:t>
      </w:r>
      <w:r w:rsidR="00BB33B7">
        <w:rPr>
          <w:rFonts w:hint="eastAsia"/>
        </w:rPr>
        <w:t>。</w:t>
      </w:r>
    </w:p>
    <w:p w:rsidR="00187A25" w:rsidRPr="00004F73" w:rsidRDefault="00187A25" w:rsidP="00F106EE">
      <w:pPr>
        <w:pStyle w:val="a5"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大家可以在自己的电脑上建立一个仓库，</w:t>
      </w:r>
      <w:r w:rsidR="004C27EB">
        <w:rPr>
          <w:rFonts w:hint="eastAsia"/>
        </w:rPr>
        <w:t>修改</w:t>
      </w:r>
      <w:r>
        <w:rPr>
          <w:rFonts w:hint="eastAsia"/>
        </w:rPr>
        <w:t>setting</w:t>
      </w:r>
      <w:r>
        <w:rPr>
          <w:rFonts w:hint="eastAsia"/>
        </w:rPr>
        <w:t>中的仓库目录位置，</w:t>
      </w:r>
      <w:r w:rsidRPr="00D93F71">
        <w:t xml:space="preserve">  &lt;localRepository&gt;D:/java/maven/repository&lt;/localRepository&gt;</w:t>
      </w:r>
      <w:r>
        <w:rPr>
          <w:rFonts w:hint="eastAsia"/>
        </w:rPr>
        <w:t>。为了保持核心的配置文件不变，我们将</w:t>
      </w:r>
      <w:r>
        <w:rPr>
          <w:rFonts w:hint="eastAsia"/>
        </w:rPr>
        <w:t>settings.xml</w:t>
      </w:r>
      <w:r>
        <w:rPr>
          <w:rFonts w:hint="eastAsia"/>
        </w:rPr>
        <w:t>文件拷贝到这个目录下面。以后只要对这个文件做修改就可以了。</w:t>
      </w:r>
    </w:p>
    <w:p w:rsidR="00187A25" w:rsidRPr="009752C1" w:rsidRDefault="00187A25" w:rsidP="00F106EE">
      <w:pPr>
        <w:pStyle w:val="2"/>
        <w:numPr>
          <w:ilvl w:val="0"/>
          <w:numId w:val="14"/>
        </w:numPr>
        <w:jc w:val="left"/>
      </w:pPr>
      <w:bookmarkStart w:id="3" w:name="_Toc345188321"/>
      <w:r w:rsidRPr="009752C1">
        <w:t>M</w:t>
      </w:r>
      <w:r w:rsidRPr="009752C1">
        <w:rPr>
          <w:rFonts w:hint="eastAsia"/>
        </w:rPr>
        <w:t>aven</w:t>
      </w:r>
      <w:r w:rsidRPr="009752C1">
        <w:rPr>
          <w:rFonts w:hint="eastAsia"/>
        </w:rPr>
        <w:t>目录结构</w:t>
      </w:r>
      <w:r w:rsidR="00040BCA">
        <w:rPr>
          <w:rFonts w:hint="eastAsia"/>
        </w:rPr>
        <w:t>说明</w:t>
      </w:r>
      <w:bookmarkEnd w:id="3"/>
    </w:p>
    <w:p w:rsidR="00187A25" w:rsidRDefault="009947BF" w:rsidP="00BB33B7">
      <w:pPr>
        <w:pStyle w:val="a6"/>
        <w:ind w:left="420"/>
        <w:jc w:val="left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总体目录结构如下图：</w:t>
      </w:r>
    </w:p>
    <w:p w:rsidR="007A78AA" w:rsidRDefault="007A78AA" w:rsidP="00BB33B7">
      <w:pPr>
        <w:pStyle w:val="a6"/>
        <w:ind w:left="420"/>
        <w:jc w:val="left"/>
      </w:pPr>
      <w:r>
        <w:rPr>
          <w:noProof/>
        </w:rPr>
        <w:lastRenderedPageBreak/>
        <w:drawing>
          <wp:inline distT="0" distB="0" distL="0" distR="0">
            <wp:extent cx="2652362" cy="4834393"/>
            <wp:effectExtent l="19050" t="0" r="0" b="0"/>
            <wp:docPr id="41" name="图片 40" descr="4ovjxj9j4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ovjxj9j4w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55450" cy="484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A25" w:rsidRPr="008A0C50" w:rsidRDefault="00187A25" w:rsidP="00F106EE">
      <w:pPr>
        <w:pStyle w:val="2"/>
        <w:numPr>
          <w:ilvl w:val="0"/>
          <w:numId w:val="14"/>
        </w:numPr>
        <w:jc w:val="left"/>
      </w:pPr>
      <w:bookmarkStart w:id="4" w:name="_Toc345188322"/>
      <w:r w:rsidRPr="008A0C50">
        <w:t>M</w:t>
      </w:r>
      <w:r w:rsidRPr="008A0C50">
        <w:rPr>
          <w:rFonts w:hint="eastAsia"/>
        </w:rPr>
        <w:t>aven</w:t>
      </w:r>
      <w:r w:rsidRPr="008A0C50">
        <w:rPr>
          <w:rFonts w:hint="eastAsia"/>
        </w:rPr>
        <w:t>命令说明</w:t>
      </w:r>
      <w:bookmarkEnd w:id="4"/>
    </w:p>
    <w:p w:rsidR="00187A25" w:rsidRPr="008A0C50" w:rsidRDefault="00187A25" w:rsidP="00F106EE">
      <w:pPr>
        <w:pStyle w:val="a5"/>
        <w:numPr>
          <w:ilvl w:val="0"/>
          <w:numId w:val="15"/>
        </w:numPr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--&gt;</w:t>
      </w:r>
      <w:r w:rsidRPr="008A0C50">
        <w:rPr>
          <w:rFonts w:ascii="Verdana" w:hAnsi="Verdana" w:cs="Verdana"/>
          <w:kern w:val="0"/>
          <w:sz w:val="20"/>
          <w:szCs w:val="20"/>
        </w:rPr>
        <w:t>表示运行清理操作（会默认把</w:t>
      </w:r>
      <w:r w:rsidRPr="008A0C50">
        <w:rPr>
          <w:rFonts w:ascii="Verdana" w:hAnsi="Verdana" w:cs="Verdana"/>
          <w:kern w:val="0"/>
          <w:sz w:val="20"/>
          <w:szCs w:val="20"/>
        </w:rPr>
        <w:t>target</w:t>
      </w:r>
      <w:r w:rsidRPr="008A0C50">
        <w:rPr>
          <w:rFonts w:ascii="Verdana" w:hAnsi="Verdana" w:cs="Verdana"/>
          <w:kern w:val="0"/>
          <w:sz w:val="20"/>
          <w:szCs w:val="20"/>
        </w:rPr>
        <w:t>文件夹中的数据清理）</w:t>
      </w:r>
    </w:p>
    <w:p w:rsidR="00187A25" w:rsidRPr="008A0C50" w:rsidRDefault="00187A25" w:rsidP="00F106EE">
      <w:pPr>
        <w:pStyle w:val="a5"/>
        <w:numPr>
          <w:ilvl w:val="0"/>
          <w:numId w:val="1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compile--&gt;</w:t>
      </w:r>
      <w:r w:rsidRPr="008A0C50">
        <w:rPr>
          <w:rFonts w:ascii="Verdana" w:hAnsi="Verdana" w:cs="Verdana"/>
          <w:kern w:val="0"/>
          <w:sz w:val="20"/>
          <w:szCs w:val="20"/>
        </w:rPr>
        <w:t>表示先运行清理之后运行编译，会见代码编译到</w:t>
      </w:r>
      <w:r w:rsidRPr="008A0C50">
        <w:rPr>
          <w:rFonts w:ascii="Verdana" w:hAnsi="Verdana" w:cs="Verdana"/>
          <w:kern w:val="0"/>
          <w:sz w:val="20"/>
          <w:szCs w:val="20"/>
        </w:rPr>
        <w:t>target</w:t>
      </w:r>
      <w:r w:rsidRPr="008A0C50">
        <w:rPr>
          <w:rFonts w:ascii="Verdana" w:hAnsi="Verdana" w:cs="Verdana"/>
          <w:kern w:val="0"/>
          <w:sz w:val="20"/>
          <w:szCs w:val="20"/>
        </w:rPr>
        <w:t>文件夹中</w:t>
      </w:r>
    </w:p>
    <w:p w:rsidR="00187A25" w:rsidRPr="008A0C50" w:rsidRDefault="00187A25" w:rsidP="00F106EE">
      <w:pPr>
        <w:pStyle w:val="a5"/>
        <w:numPr>
          <w:ilvl w:val="0"/>
          <w:numId w:val="1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test--&gt;</w:t>
      </w:r>
      <w:r w:rsidRPr="008A0C50">
        <w:rPr>
          <w:rFonts w:ascii="Verdana" w:hAnsi="Verdana" w:cs="Verdana"/>
          <w:kern w:val="0"/>
          <w:sz w:val="20"/>
          <w:szCs w:val="20"/>
        </w:rPr>
        <w:t>运行清理和测试</w:t>
      </w:r>
    </w:p>
    <w:p w:rsidR="00187A25" w:rsidRPr="008A0C50" w:rsidRDefault="00187A25" w:rsidP="00F106EE">
      <w:pPr>
        <w:pStyle w:val="a5"/>
        <w:numPr>
          <w:ilvl w:val="0"/>
          <w:numId w:val="1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package--&gt;</w:t>
      </w:r>
      <w:r w:rsidRPr="008A0C50">
        <w:rPr>
          <w:rFonts w:ascii="Verdana" w:hAnsi="Verdana" w:cs="Verdana"/>
          <w:kern w:val="0"/>
          <w:sz w:val="20"/>
          <w:szCs w:val="20"/>
        </w:rPr>
        <w:t>运行清理和打包</w:t>
      </w:r>
    </w:p>
    <w:p w:rsidR="00187A25" w:rsidRPr="008A0C50" w:rsidRDefault="00187A25" w:rsidP="00F106EE">
      <w:pPr>
        <w:pStyle w:val="a5"/>
        <w:numPr>
          <w:ilvl w:val="0"/>
          <w:numId w:val="1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install--&gt;</w:t>
      </w:r>
      <w:r w:rsidRPr="008A0C50">
        <w:rPr>
          <w:rFonts w:ascii="Verdana" w:hAnsi="Verdana" w:cs="Verdana"/>
          <w:kern w:val="0"/>
          <w:sz w:val="20"/>
          <w:szCs w:val="20"/>
        </w:rPr>
        <w:t>运行清理和安装，会将打好的包安装到本地仓库中，以便其他的项目可以调用</w:t>
      </w:r>
    </w:p>
    <w:p w:rsidR="00187A25" w:rsidRPr="008A0C50" w:rsidRDefault="00187A25" w:rsidP="00F106EE">
      <w:pPr>
        <w:pStyle w:val="a5"/>
        <w:numPr>
          <w:ilvl w:val="0"/>
          <w:numId w:val="15"/>
        </w:numPr>
        <w:autoSpaceDE w:val="0"/>
        <w:autoSpaceDN w:val="0"/>
        <w:adjustRightInd w:val="0"/>
        <w:spacing w:before="56" w:after="113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8A0C50">
        <w:rPr>
          <w:rFonts w:ascii="Verdana" w:hAnsi="Verdana" w:cs="Verdana"/>
          <w:kern w:val="0"/>
          <w:sz w:val="20"/>
          <w:szCs w:val="20"/>
        </w:rPr>
        <w:t>mvn clean deploy--&gt;</w:t>
      </w:r>
      <w:r w:rsidRPr="008A0C50">
        <w:rPr>
          <w:rFonts w:ascii="Verdana" w:hAnsi="Verdana" w:cs="Verdana"/>
          <w:kern w:val="0"/>
          <w:sz w:val="20"/>
          <w:szCs w:val="20"/>
        </w:rPr>
        <w:t>运行清理和发布</w:t>
      </w:r>
    </w:p>
    <w:p w:rsidR="008A0C50" w:rsidRDefault="008A0C50" w:rsidP="00F106EE">
      <w:pPr>
        <w:pStyle w:val="2"/>
        <w:numPr>
          <w:ilvl w:val="0"/>
          <w:numId w:val="14"/>
        </w:numPr>
        <w:jc w:val="left"/>
      </w:pPr>
      <w:bookmarkStart w:id="5" w:name="_Toc345188343"/>
      <w:r w:rsidRPr="000D2B85">
        <w:rPr>
          <w:rFonts w:hint="eastAsia"/>
        </w:rPr>
        <w:t>生命周期和插件</w:t>
      </w:r>
      <w:bookmarkEnd w:id="5"/>
    </w:p>
    <w:p w:rsidR="008A0C50" w:rsidRDefault="008A0C50" w:rsidP="00F106EE">
      <w:pPr>
        <w:pStyle w:val="4"/>
        <w:numPr>
          <w:ilvl w:val="0"/>
          <w:numId w:val="21"/>
        </w:numPr>
      </w:pPr>
      <w:r>
        <w:t>Maven</w:t>
      </w:r>
      <w:r>
        <w:t>的生命周期</w:t>
      </w:r>
    </w:p>
    <w:p w:rsidR="008A0C50" w:rsidRDefault="008A0C50" w:rsidP="00BB33B7">
      <w:pPr>
        <w:ind w:firstLine="420"/>
      </w:pPr>
      <w:r>
        <w:t>maven</w:t>
      </w:r>
      <w:r>
        <w:t>把项目的构建划分为不同的生命周期</w:t>
      </w:r>
      <w:r>
        <w:t>(lifecycle)</w:t>
      </w:r>
      <w:r>
        <w:t>。粗略一点的话，它这个过程</w:t>
      </w:r>
      <w:r>
        <w:t>(phase)</w:t>
      </w:r>
      <w:r>
        <w:t>包括：编译、测试、打包、集成测试、验证、部署。</w:t>
      </w:r>
      <w:r>
        <w:t>maven</w:t>
      </w:r>
      <w:r>
        <w:t>中所有的执行动作</w:t>
      </w:r>
      <w:r>
        <w:t>(goal)</w:t>
      </w:r>
      <w:r>
        <w:t>都需要</w:t>
      </w:r>
      <w:r>
        <w:lastRenderedPageBreak/>
        <w:t>指明自己在这个过程中的执行位置，然后</w:t>
      </w:r>
      <w:r>
        <w:t>maven</w:t>
      </w:r>
      <w:r>
        <w:t>执行的时候，就依照过程的发展依次调用这些</w:t>
      </w:r>
      <w:r>
        <w:t>goal</w:t>
      </w:r>
      <w:r>
        <w:t>进行各种处理。</w:t>
      </w:r>
    </w:p>
    <w:p w:rsidR="008A0C50" w:rsidRDefault="008A0C50" w:rsidP="00BB33B7">
      <w:pPr>
        <w:ind w:firstLine="420"/>
        <w:rPr>
          <w:sz w:val="24"/>
          <w:szCs w:val="24"/>
        </w:rPr>
      </w:pPr>
      <w:r>
        <w:rPr>
          <w:rFonts w:hint="eastAsia"/>
        </w:rPr>
        <w:t>maven</w:t>
      </w:r>
      <w:r>
        <w:rPr>
          <w:rFonts w:hint="eastAsia"/>
        </w:rPr>
        <w:t>的生命周期是及其灵活，她生命周期的每个阶段是通过插件来实现的，</w:t>
      </w:r>
      <w:r>
        <w:rPr>
          <w:rFonts w:hint="eastAsia"/>
        </w:rPr>
        <w:t>maven</w:t>
      </w:r>
      <w:r>
        <w:rPr>
          <w:rFonts w:hint="eastAsia"/>
        </w:rPr>
        <w:t>也内置了很多插件，所以我们在项目进行编译、测试、打包的过程是没有感觉到。像编译是通过</w:t>
      </w:r>
      <w:r>
        <w:rPr>
          <w:rFonts w:hint="eastAsia"/>
        </w:rPr>
        <w:t>maven-compile-plugin</w:t>
      </w:r>
      <w:r>
        <w:rPr>
          <w:rFonts w:hint="eastAsia"/>
        </w:rPr>
        <w:t>实现的、测试是通过</w:t>
      </w:r>
      <w:r>
        <w:rPr>
          <w:rFonts w:hint="eastAsia"/>
        </w:rPr>
        <w:t>maven-surefire-plugin</w:t>
      </w:r>
      <w:r>
        <w:rPr>
          <w:rFonts w:hint="eastAsia"/>
        </w:rPr>
        <w:t>实现的。</w:t>
      </w:r>
    </w:p>
    <w:p w:rsidR="008A0C50" w:rsidRDefault="008A0C50" w:rsidP="00BB33B7">
      <w:r>
        <w:t>这个也是</w:t>
      </w:r>
      <w:r>
        <w:t>maven</w:t>
      </w:r>
      <w:r>
        <w:t>的一个基本调度机制。一般来说，位置稍后的过程都会依赖于之前的过程。当然，</w:t>
      </w:r>
      <w:r>
        <w:t>maven</w:t>
      </w:r>
      <w:r>
        <w:t>同样提供了配置文件，可以依照用户要求，跳过某些阶段。</w:t>
      </w:r>
    </w:p>
    <w:p w:rsidR="008A0C50" w:rsidRPr="00BB33B7" w:rsidRDefault="008A0C50" w:rsidP="00BB33B7">
      <w:pPr>
        <w:rPr>
          <w:b/>
        </w:rPr>
      </w:pPr>
      <w:r w:rsidRPr="00BB33B7">
        <w:rPr>
          <w:b/>
        </w:rPr>
        <w:t>三种生命周期</w:t>
      </w:r>
    </w:p>
    <w:p w:rsidR="008A0C50" w:rsidRDefault="008A0C50" w:rsidP="00BB33B7">
      <w:pPr>
        <w:rPr>
          <w:rFonts w:ascii="Cambria Math" w:hAnsi="Cambria Math" w:cs="Cambria Math" w:hint="eastAsia"/>
        </w:rPr>
      </w:pPr>
      <w:r>
        <w:t>下面列出了</w:t>
      </w:r>
      <w:r>
        <w:t>default</w:t>
      </w:r>
      <w:r>
        <w:t>、</w:t>
      </w:r>
      <w:r>
        <w:t>clean</w:t>
      </w:r>
      <w:r>
        <w:t>和</w:t>
      </w:r>
      <w:r>
        <w:t>site</w:t>
      </w:r>
      <w:r>
        <w:t>生命周期的所有构建阶段，这些阶段按照指定的顺序执行。</w:t>
      </w:r>
      <w:r>
        <w:rPr>
          <w:rFonts w:ascii="Cambria Math" w:hAnsi="Cambria Math" w:cs="Cambria Math"/>
        </w:rPr>
        <w:t> </w:t>
      </w:r>
      <w:r>
        <w:rPr>
          <w:rFonts w:ascii="Cambria Math" w:hAnsi="Cambria Math" w:cs="Cambria Math"/>
        </w:rPr>
        <w:t> </w:t>
      </w:r>
    </w:p>
    <w:p w:rsidR="008A0C50" w:rsidRDefault="008A0C50" w:rsidP="00F106EE">
      <w:pPr>
        <w:pStyle w:val="a5"/>
        <w:numPr>
          <w:ilvl w:val="0"/>
          <w:numId w:val="22"/>
        </w:numPr>
        <w:ind w:firstLineChars="0"/>
      </w:pPr>
      <w:r>
        <w:t xml:space="preserve">Clean Lifecycle </w:t>
      </w:r>
      <w:r>
        <w:t>在进行真正的构建之前进行一些清理工作。</w:t>
      </w:r>
    </w:p>
    <w:p w:rsidR="008A0C50" w:rsidRDefault="008A0C50" w:rsidP="00F106EE">
      <w:pPr>
        <w:pStyle w:val="a5"/>
        <w:numPr>
          <w:ilvl w:val="0"/>
          <w:numId w:val="22"/>
        </w:numPr>
        <w:ind w:firstLineChars="0"/>
      </w:pPr>
      <w:r>
        <w:t xml:space="preserve">Default Lifecycle </w:t>
      </w:r>
      <w:r>
        <w:t>构建的核心部分，编译，测试，打包，部署等等。</w:t>
      </w:r>
    </w:p>
    <w:p w:rsidR="008A0C50" w:rsidRPr="00BB33B7" w:rsidRDefault="008A0C50" w:rsidP="00F106EE">
      <w:pPr>
        <w:pStyle w:val="a5"/>
        <w:numPr>
          <w:ilvl w:val="0"/>
          <w:numId w:val="22"/>
        </w:numPr>
        <w:ind w:firstLineChars="0"/>
      </w:pPr>
      <w:r>
        <w:t xml:space="preserve">Site Lifecycle </w:t>
      </w:r>
      <w:r>
        <w:t>生成项目报告，站点，发布站点。</w:t>
      </w:r>
      <w:r>
        <w:t> </w:t>
      </w:r>
    </w:p>
    <w:p w:rsidR="008A0C50" w:rsidRDefault="008A0C50" w:rsidP="00BB33B7">
      <w:pPr>
        <w:pStyle w:val="aa"/>
        <w:spacing w:before="225" w:beforeAutospacing="0" w:after="225" w:afterAutospacing="0" w:line="432" w:lineRule="atLeast"/>
        <w:rPr>
          <w:rFonts w:ascii="Arial" w:hAnsi="Arial"/>
          <w:color w:val="333333"/>
        </w:rPr>
      </w:pPr>
      <w:r>
        <w:rPr>
          <w:rStyle w:val="ab"/>
          <w:rFonts w:ascii="Arial" w:hAnsi="Arial"/>
          <w:color w:val="333333"/>
        </w:rPr>
        <w:t>clean</w:t>
      </w:r>
      <w:r>
        <w:rPr>
          <w:rStyle w:val="ab"/>
          <w:rFonts w:ascii="Arial" w:hAnsi="Arial"/>
          <w:color w:val="333333"/>
        </w:rPr>
        <w:t>生命周期</w:t>
      </w:r>
    </w:p>
    <w:tbl>
      <w:tblPr>
        <w:tblW w:w="1050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524"/>
        <w:gridCol w:w="7976"/>
      </w:tblGrid>
      <w:tr w:rsidR="008A0C50" w:rsidTr="003728BE">
        <w:trPr>
          <w:tblHeader/>
        </w:trPr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执行阶段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描述说明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e-clean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在实际的项目清理之前执行所需的过程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clean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删除前一个构建生成的所有文件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ost-clean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执行完成项目清理所需的过程</w:t>
            </w:r>
          </w:p>
        </w:tc>
      </w:tr>
    </w:tbl>
    <w:p w:rsidR="008A0C50" w:rsidRDefault="008A0C50" w:rsidP="00BB33B7">
      <w:pPr>
        <w:pStyle w:val="aa"/>
        <w:spacing w:before="225" w:beforeAutospacing="0" w:after="225" w:afterAutospacing="0" w:line="432" w:lineRule="atLeast"/>
        <w:rPr>
          <w:rFonts w:ascii="Arial" w:hAnsi="Arial"/>
          <w:color w:val="333333"/>
        </w:rPr>
      </w:pPr>
      <w:r>
        <w:rPr>
          <w:rStyle w:val="ab"/>
          <w:rFonts w:ascii="Arial" w:hAnsi="Arial"/>
          <w:color w:val="333333"/>
        </w:rPr>
        <w:t>Default</w:t>
      </w:r>
      <w:r>
        <w:rPr>
          <w:rStyle w:val="ab"/>
          <w:rFonts w:ascii="Arial" w:hAnsi="Arial"/>
          <w:color w:val="333333"/>
        </w:rPr>
        <w:t>生命周期</w:t>
      </w:r>
    </w:p>
    <w:tbl>
      <w:tblPr>
        <w:tblW w:w="1050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26"/>
        <w:gridCol w:w="8174"/>
      </w:tblGrid>
      <w:tr w:rsidR="008A0C50" w:rsidTr="003728BE">
        <w:trPr>
          <w:tblHeader/>
        </w:trPr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执行阶段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描述说明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validat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验证项目是正确的，所有必要的信息都是可用的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initializ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初始化构建状态，例如设置属性或创建目录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generate-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生成包含在编译中的任何源代码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ocess-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处理源代码，例如过滤任何值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generate-re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生成包含在包中的资源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ocess-re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将资源复制并处理到目标目录中，准备打包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compil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编译项目的源代码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ocess-class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从编译后生成生成的文件，例如在</w:t>
            </w:r>
            <w:r>
              <w:rPr>
                <w:rFonts w:ascii="inherit" w:hAnsi="inherit"/>
                <w:sz w:val="21"/>
                <w:szCs w:val="21"/>
              </w:rPr>
              <w:t>Java</w:t>
            </w:r>
            <w:r>
              <w:rPr>
                <w:rFonts w:ascii="inherit" w:hAnsi="inherit"/>
                <w:sz w:val="21"/>
                <w:szCs w:val="21"/>
              </w:rPr>
              <w:t>类上执行字节码增强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generate-test-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生成包含在编译中的任何测试源代码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lastRenderedPageBreak/>
              <w:t>process-test-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处理测试源代码，例如过滤任何值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generate-test-re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为测试创建资源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ocess-test-resourc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将资源复制并处理到测试目标目录中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test-compil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将测试源代码编译到测试目标目录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ocess-test-classes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从测试编译后</w:t>
            </w:r>
            <w:r>
              <w:rPr>
                <w:rFonts w:ascii="inherit" w:hAnsi="inherit"/>
                <w:sz w:val="21"/>
                <w:szCs w:val="21"/>
              </w:rPr>
              <w:t>post-process</w:t>
            </w:r>
            <w:r>
              <w:rPr>
                <w:rFonts w:ascii="inherit" w:hAnsi="inherit"/>
                <w:sz w:val="21"/>
                <w:szCs w:val="21"/>
              </w:rPr>
              <w:t>生成文件，例如在</w:t>
            </w:r>
            <w:r>
              <w:rPr>
                <w:rFonts w:ascii="inherit" w:hAnsi="inherit"/>
                <w:sz w:val="21"/>
                <w:szCs w:val="21"/>
              </w:rPr>
              <w:t>Java</w:t>
            </w:r>
            <w:r>
              <w:rPr>
                <w:rFonts w:ascii="inherit" w:hAnsi="inherit"/>
                <w:sz w:val="21"/>
                <w:szCs w:val="21"/>
              </w:rPr>
              <w:t>类上执行字节码增强。对于</w:t>
            </w:r>
            <w:r>
              <w:rPr>
                <w:rFonts w:ascii="inherit" w:hAnsi="inherit"/>
                <w:sz w:val="21"/>
                <w:szCs w:val="21"/>
              </w:rPr>
              <w:t>Maven 2.0.5</w:t>
            </w:r>
            <w:r>
              <w:rPr>
                <w:rFonts w:ascii="inherit" w:hAnsi="inherit"/>
                <w:sz w:val="21"/>
                <w:szCs w:val="21"/>
              </w:rPr>
              <w:t>和以上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test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使用合适的单元测试框架运行测试。这些测试不应该要求打包或部署代码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epare-packag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在实际包装前执行必要的准备工作。这通常会导致包的一个未打包的、经过处理的版本。</w:t>
            </w:r>
            <w:r>
              <w:rPr>
                <w:rFonts w:ascii="inherit" w:hAnsi="inherit"/>
                <w:sz w:val="21"/>
                <w:szCs w:val="21"/>
              </w:rPr>
              <w:t>(Maven 2.1</w:t>
            </w:r>
            <w:r>
              <w:rPr>
                <w:rFonts w:ascii="inherit" w:hAnsi="inherit"/>
                <w:sz w:val="21"/>
                <w:szCs w:val="21"/>
              </w:rPr>
              <w:t>及以上</w:t>
            </w:r>
            <w:r>
              <w:rPr>
                <w:rFonts w:ascii="inherit" w:hAnsi="inherit"/>
                <w:sz w:val="21"/>
                <w:szCs w:val="21"/>
              </w:rPr>
              <w:t>)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ackag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使用已编译的代码，并将其打包成可部署格式，例如</w:t>
            </w:r>
            <w:r>
              <w:rPr>
                <w:rFonts w:ascii="inherit" w:hAnsi="inherit"/>
                <w:sz w:val="21"/>
                <w:szCs w:val="21"/>
              </w:rPr>
              <w:t>JAR</w:t>
            </w:r>
            <w:r>
              <w:rPr>
                <w:rFonts w:ascii="inherit" w:hAnsi="inherit"/>
                <w:sz w:val="21"/>
                <w:szCs w:val="21"/>
              </w:rPr>
              <w:t>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e-integration-test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执行集成测试之前需要执行的操作。这可能涉及到设置所需的环境等问题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integration-test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在需要集成测试的环境中，处理并部署包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ost-integration-test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执行集成测试后所需要的操作。这可能包括清理环境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verify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运行任何检查以验证包是否有效，并满足质量标准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install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将该包安装到本地存储库中，作为本地其他项目的依赖项。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deploy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在集成或发布环境中完成，将最终包复制到远程存储库中，以便与其他开发人员和项目共享。</w:t>
            </w:r>
          </w:p>
        </w:tc>
      </w:tr>
    </w:tbl>
    <w:p w:rsidR="008A0C50" w:rsidRDefault="008A0C50" w:rsidP="00BB33B7">
      <w:pPr>
        <w:pStyle w:val="aa"/>
        <w:spacing w:before="225" w:beforeAutospacing="0" w:after="225" w:afterAutospacing="0" w:line="432" w:lineRule="atLeast"/>
        <w:rPr>
          <w:rFonts w:ascii="Arial" w:hAnsi="Arial"/>
          <w:color w:val="333333"/>
        </w:rPr>
      </w:pPr>
      <w:r>
        <w:rPr>
          <w:rStyle w:val="ab"/>
          <w:rFonts w:ascii="Arial" w:hAnsi="Arial"/>
          <w:color w:val="333333"/>
        </w:rPr>
        <w:t>Site</w:t>
      </w:r>
      <w:r>
        <w:rPr>
          <w:rStyle w:val="ab"/>
          <w:rFonts w:ascii="Arial" w:hAnsi="Arial"/>
          <w:color w:val="333333"/>
        </w:rPr>
        <w:t>生命周期</w:t>
      </w:r>
    </w:p>
    <w:tbl>
      <w:tblPr>
        <w:tblW w:w="1050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95"/>
        <w:gridCol w:w="8305"/>
      </w:tblGrid>
      <w:tr w:rsidR="008A0C50" w:rsidTr="003728BE">
        <w:trPr>
          <w:tblHeader/>
        </w:trPr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执行阶段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2F2F2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color w:val="333333"/>
                <w:sz w:val="21"/>
                <w:szCs w:val="21"/>
              </w:rPr>
            </w:pPr>
            <w:r>
              <w:rPr>
                <w:rFonts w:ascii="inherit" w:hAnsi="inherit"/>
                <w:color w:val="333333"/>
                <w:sz w:val="21"/>
                <w:szCs w:val="21"/>
              </w:rPr>
              <w:t>描述说明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re-sit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在实际的项目站点生成之前执行过程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sit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生成项目的站点文档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post-site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执行确定站点生成的过程，并为站点部署做好准备</w:t>
            </w:r>
          </w:p>
        </w:tc>
      </w:tr>
      <w:tr w:rsidR="008A0C50" w:rsidTr="003728BE"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site-deploy</w:t>
            </w:r>
          </w:p>
        </w:tc>
        <w:tc>
          <w:tcPr>
            <w:tcW w:w="0" w:type="auto"/>
            <w:tcBorders>
              <w:top w:val="single" w:sz="6" w:space="0" w:color="D9D9D9"/>
              <w:left w:val="single" w:sz="6" w:space="0" w:color="D9D9D9"/>
              <w:bottom w:val="single" w:sz="6" w:space="0" w:color="D9D9D9"/>
              <w:right w:val="single" w:sz="6" w:space="0" w:color="D9D9D9"/>
            </w:tcBorders>
            <w:shd w:val="clear" w:color="auto" w:fill="FFFFFF"/>
            <w:tcMar>
              <w:top w:w="120" w:type="dxa"/>
              <w:left w:w="195" w:type="dxa"/>
              <w:bottom w:w="120" w:type="dxa"/>
              <w:right w:w="195" w:type="dxa"/>
            </w:tcMar>
            <w:vAlign w:val="center"/>
            <w:hideMark/>
          </w:tcPr>
          <w:p w:rsidR="008A0C50" w:rsidRDefault="008A0C50" w:rsidP="00BB33B7">
            <w:pPr>
              <w:pStyle w:val="aa"/>
              <w:spacing w:before="0" w:beforeAutospacing="0" w:after="0" w:afterAutospacing="0"/>
              <w:rPr>
                <w:rFonts w:ascii="inherit" w:hAnsi="inherit" w:hint="eastAsia"/>
                <w:sz w:val="21"/>
                <w:szCs w:val="21"/>
              </w:rPr>
            </w:pPr>
            <w:r>
              <w:rPr>
                <w:rFonts w:ascii="inherit" w:hAnsi="inherit"/>
                <w:sz w:val="21"/>
                <w:szCs w:val="21"/>
              </w:rPr>
              <w:t>将生成的站点文档部署到指定的</w:t>
            </w:r>
            <w:r>
              <w:rPr>
                <w:rFonts w:ascii="inherit" w:hAnsi="inherit"/>
                <w:sz w:val="21"/>
                <w:szCs w:val="21"/>
              </w:rPr>
              <w:t>web</w:t>
            </w:r>
            <w:r>
              <w:rPr>
                <w:rFonts w:ascii="inherit" w:hAnsi="inherit"/>
                <w:sz w:val="21"/>
                <w:szCs w:val="21"/>
              </w:rPr>
              <w:t>服务器</w:t>
            </w:r>
          </w:p>
        </w:tc>
      </w:tr>
    </w:tbl>
    <w:p w:rsidR="008A0C50" w:rsidRDefault="008A0C50" w:rsidP="00BB33B7">
      <w:r>
        <w:t>注意：执行某个生命周期的某个阶段不会影响其它的生命周期！</w:t>
      </w:r>
    </w:p>
    <w:p w:rsidR="008A0C50" w:rsidRPr="005C0B74" w:rsidRDefault="008A0C50" w:rsidP="00BB33B7">
      <w:r>
        <w:t>如果要同时执行多个生命周期的阶段可在命令行输入多个命令，中间以空格隔开，例如：</w:t>
      </w:r>
      <w:r>
        <w:t xml:space="preserve"> </w:t>
      </w:r>
      <w:r>
        <w:lastRenderedPageBreak/>
        <w:t xml:space="preserve">clean package </w:t>
      </w:r>
      <w:r>
        <w:t>该命令执行</w:t>
      </w:r>
      <w:r>
        <w:t>clean</w:t>
      </w:r>
      <w:r>
        <w:t>生命周期的</w:t>
      </w:r>
      <w:r>
        <w:t>clean</w:t>
      </w:r>
      <w:r>
        <w:t>阶段和</w:t>
      </w:r>
      <w:r>
        <w:t>default</w:t>
      </w:r>
      <w:r>
        <w:t>生命周期的</w:t>
      </w:r>
      <w:r>
        <w:t>package</w:t>
      </w:r>
      <w:r>
        <w:t>阶段。</w:t>
      </w:r>
    </w:p>
    <w:p w:rsidR="008A0C50" w:rsidRPr="002F1A94" w:rsidRDefault="008A0C50" w:rsidP="00F106EE">
      <w:pPr>
        <w:pStyle w:val="4"/>
        <w:numPr>
          <w:ilvl w:val="0"/>
          <w:numId w:val="21"/>
        </w:numPr>
      </w:pPr>
      <w:bookmarkStart w:id="6" w:name="_Toc345188345"/>
      <w:r w:rsidRPr="002F1A94">
        <w:rPr>
          <w:rFonts w:hint="eastAsia"/>
        </w:rPr>
        <w:t>插件</w:t>
      </w:r>
      <w:bookmarkEnd w:id="6"/>
    </w:p>
    <w:p w:rsidR="008A0C50" w:rsidRDefault="008A0C50" w:rsidP="00BB33B7">
      <w:pPr>
        <w:pStyle w:val="a6"/>
        <w:ind w:left="420" w:firstLine="420"/>
        <w:jc w:val="left"/>
      </w:pPr>
      <w:r>
        <w:rPr>
          <w:rFonts w:hint="eastAsia"/>
        </w:rPr>
        <w:t>通过上面的生命周期我们可以了解到，不同的生命周期绑定不同的插件；同时我们知道，下载下来的</w:t>
      </w:r>
      <w:r>
        <w:rPr>
          <w:rFonts w:hint="eastAsia"/>
        </w:rPr>
        <w:t>maven</w:t>
      </w:r>
      <w:r>
        <w:rPr>
          <w:rFonts w:hint="eastAsia"/>
        </w:rPr>
        <w:t>核心的东西不过</w:t>
      </w:r>
      <w:r>
        <w:rPr>
          <w:rFonts w:hint="eastAsia"/>
        </w:rPr>
        <w:t>3-4M</w:t>
      </w:r>
      <w:r>
        <w:rPr>
          <w:rFonts w:hint="eastAsia"/>
        </w:rPr>
        <w:t>，它主要就是通过插件来完成这些工作的，一旦碰到没有的插件，它会跑到相应的地方下载，然后来完成整个过程。那么在我们的项目中如何使用插件呢？</w:t>
      </w:r>
    </w:p>
    <w:p w:rsidR="008A0C50" w:rsidRDefault="008A0C50" w:rsidP="00BB33B7">
      <w:pPr>
        <w:pStyle w:val="a6"/>
        <w:ind w:left="420" w:firstLine="420"/>
        <w:jc w:val="left"/>
      </w:pPr>
      <w:r>
        <w:rPr>
          <w:rFonts w:hint="eastAsia"/>
        </w:rPr>
        <w:t>打开</w:t>
      </w:r>
      <w:hyperlink r:id="rId12" w:history="1">
        <w:r w:rsidRPr="0077167F">
          <w:rPr>
            <w:rStyle w:val="a7"/>
          </w:rPr>
          <w:t>http://maven.apache.org/plugins/index.html</w:t>
        </w:r>
      </w:hyperlink>
      <w:r>
        <w:rPr>
          <w:rFonts w:hint="eastAsia"/>
        </w:rPr>
        <w:t>网址，我们可以看到</w:t>
      </w:r>
      <w:r>
        <w:rPr>
          <w:rFonts w:hint="eastAsia"/>
        </w:rPr>
        <w:t>apache</w:t>
      </w:r>
      <w:r>
        <w:rPr>
          <w:rFonts w:hint="eastAsia"/>
        </w:rPr>
        <w:t>下面的很多插件，</w:t>
      </w:r>
      <w:r>
        <w:rPr>
          <w:rFonts w:hint="eastAsia"/>
        </w:rPr>
        <w:t>apache</w:t>
      </w:r>
      <w:r>
        <w:rPr>
          <w:rFonts w:hint="eastAsia"/>
        </w:rPr>
        <w:t>下面的插件是比较正规的，它里面的信息非常详细。下面我们来看看里面有个</w:t>
      </w:r>
      <w:r>
        <w:rPr>
          <w:rFonts w:hint="eastAsia"/>
        </w:rPr>
        <w:t>source</w:t>
      </w:r>
      <w:r>
        <w:rPr>
          <w:rFonts w:hint="eastAsia"/>
        </w:rPr>
        <w:t>的插件的用法。</w:t>
      </w:r>
    </w:p>
    <w:p w:rsidR="008A0C50" w:rsidRDefault="008A0C50" w:rsidP="00BB33B7">
      <w:pPr>
        <w:pStyle w:val="a6"/>
        <w:ind w:left="420" w:firstLine="420"/>
        <w:jc w:val="left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插件是对源码进行打包的一个插件，默认情况下，它会将生成的源码放在工程目录的</w:t>
      </w:r>
      <w:r>
        <w:rPr>
          <w:rFonts w:hint="eastAsia"/>
        </w:rPr>
        <w:t>target</w:t>
      </w:r>
      <w:r>
        <w:rPr>
          <w:rFonts w:hint="eastAsia"/>
        </w:rPr>
        <w:t>下面。</w:t>
      </w:r>
    </w:p>
    <w:p w:rsidR="008A0C50" w:rsidRDefault="008A0C50" w:rsidP="00BB33B7">
      <w:pPr>
        <w:pStyle w:val="a6"/>
        <w:ind w:left="420" w:firstLine="420"/>
        <w:jc w:val="left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插件具有五个目标：</w:t>
      </w:r>
    </w:p>
    <w:p w:rsidR="008A0C50" w:rsidRDefault="00194F51" w:rsidP="00F106EE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hyperlink r:id="rId13" w:history="1">
        <w:r w:rsidR="008A0C50">
          <w:rPr>
            <w:rStyle w:val="a7"/>
          </w:rPr>
          <w:t>source:aggregate</w:t>
        </w:r>
      </w:hyperlink>
      <w:r w:rsidR="008A0C50">
        <w:t xml:space="preserve"> </w:t>
      </w:r>
      <w:r w:rsidR="008A0C50">
        <w:rPr>
          <w:rFonts w:hint="eastAsia"/>
        </w:rPr>
        <w:t xml:space="preserve"> </w:t>
      </w:r>
      <w:r w:rsidR="008A0C50">
        <w:rPr>
          <w:rFonts w:hint="eastAsia"/>
        </w:rPr>
        <w:t>将所有模块的代码聚合到一个模块中</w:t>
      </w:r>
    </w:p>
    <w:p w:rsidR="008A0C50" w:rsidRDefault="00194F51" w:rsidP="00F106EE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hyperlink r:id="rId14" w:history="1">
        <w:r w:rsidR="008A0C50">
          <w:rPr>
            <w:rStyle w:val="a7"/>
          </w:rPr>
          <w:t>source:jar</w:t>
        </w:r>
      </w:hyperlink>
      <w:r w:rsidR="008A0C50">
        <w:t xml:space="preserve"> is used to bundle the main sources of the project into a jar archive.</w:t>
      </w:r>
    </w:p>
    <w:p w:rsidR="008A0C50" w:rsidRDefault="00194F51" w:rsidP="00F106EE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hyperlink r:id="rId15" w:history="1">
        <w:r w:rsidR="008A0C50">
          <w:rPr>
            <w:rStyle w:val="a7"/>
          </w:rPr>
          <w:t>source:test-jar</w:t>
        </w:r>
      </w:hyperlink>
      <w:r w:rsidR="008A0C50">
        <w:t xml:space="preserve"> on the other hand, is used to bundle the test sources of the project into a jar archive.</w:t>
      </w:r>
    </w:p>
    <w:p w:rsidR="008A0C50" w:rsidRDefault="00194F51" w:rsidP="00F106EE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hyperlink r:id="rId16" w:history="1">
        <w:r w:rsidR="008A0C50">
          <w:rPr>
            <w:rStyle w:val="a7"/>
          </w:rPr>
          <w:t>source:jar-no-fork</w:t>
        </w:r>
      </w:hyperlink>
      <w:r w:rsidR="008A0C50">
        <w:t xml:space="preserve"> is similar to </w:t>
      </w:r>
      <w:r w:rsidR="008A0C50">
        <w:rPr>
          <w:b/>
          <w:bCs/>
        </w:rPr>
        <w:t>jar</w:t>
      </w:r>
      <w:r w:rsidR="008A0C50">
        <w:t xml:space="preserve"> but does not fork the build lifecycle.</w:t>
      </w:r>
    </w:p>
    <w:p w:rsidR="008A0C50" w:rsidRDefault="00194F51" w:rsidP="00F106EE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hyperlink r:id="rId17" w:history="1">
        <w:r w:rsidR="008A0C50">
          <w:rPr>
            <w:rStyle w:val="a7"/>
          </w:rPr>
          <w:t>source:test-jar-no-fork</w:t>
        </w:r>
      </w:hyperlink>
      <w:r w:rsidR="008A0C50">
        <w:t xml:space="preserve"> is similar to </w:t>
      </w:r>
      <w:r w:rsidR="008A0C50">
        <w:rPr>
          <w:b/>
          <w:bCs/>
        </w:rPr>
        <w:t>test-jar</w:t>
      </w:r>
      <w:r w:rsidR="008A0C50">
        <w:t xml:space="preserve"> but does not fork the build lifecycle.</w:t>
      </w:r>
    </w:p>
    <w:p w:rsidR="008A0C50" w:rsidRPr="003609D1" w:rsidRDefault="008A0C50" w:rsidP="00BB33B7">
      <w:pPr>
        <w:pStyle w:val="a6"/>
        <w:ind w:left="420" w:firstLine="420"/>
        <w:jc w:val="left"/>
      </w:pPr>
    </w:p>
    <w:p w:rsidR="008A0C50" w:rsidRDefault="008A0C50" w:rsidP="00BB33B7">
      <w:pPr>
        <w:pStyle w:val="a6"/>
        <w:ind w:left="420" w:firstLine="420"/>
        <w:jc w:val="left"/>
      </w:pPr>
      <w:r>
        <w:rPr>
          <w:rFonts w:hint="eastAsia"/>
        </w:rPr>
        <w:t>在我们的工程中，在后面引入下面这段配置：</w:t>
      </w:r>
    </w:p>
    <w:p w:rsidR="008A0C50" w:rsidRDefault="008A0C50" w:rsidP="00BB33B7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source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1.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pStyle w:val="a6"/>
        <w:ind w:left="420" w:firstLine="420"/>
        <w:jc w:val="left"/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BB33B7">
      <w:pPr>
        <w:pStyle w:val="a6"/>
        <w:ind w:left="420" w:firstLine="420"/>
        <w:jc w:val="left"/>
      </w:pPr>
      <w:r>
        <w:rPr>
          <w:rFonts w:hint="eastAsia"/>
        </w:rPr>
        <w:t>上面这段配置就是对源码进行打包的插件，我们运行</w:t>
      </w:r>
      <w:hyperlink r:id="rId18" w:history="1">
        <w:r>
          <w:rPr>
            <w:rStyle w:val="a7"/>
          </w:rPr>
          <w:t>source:jar-no-fork</w:t>
        </w:r>
      </w:hyperlink>
      <w:r>
        <w:rPr>
          <w:rFonts w:hint="eastAsia"/>
        </w:rPr>
        <w:t>，那么在项目的目录底下的</w:t>
      </w:r>
      <w:r>
        <w:rPr>
          <w:rFonts w:hint="eastAsia"/>
        </w:rPr>
        <w:t>target</w:t>
      </w:r>
      <w:r>
        <w:rPr>
          <w:rFonts w:hint="eastAsia"/>
        </w:rPr>
        <w:t>会生成一个类似于</w:t>
      </w:r>
      <w:r w:rsidRPr="0015507C">
        <w:t>user-core-0.0.1-SNAPSHOT-sources.jar</w:t>
      </w:r>
      <w:r>
        <w:rPr>
          <w:rFonts w:hint="eastAsia"/>
        </w:rPr>
        <w:t>这样的文件，即项目的源文件。那么如何将这个插件与特定的生命周期绑定呢？我们来看下面这段配置：</w:t>
      </w:r>
    </w:p>
    <w:p w:rsidR="008A0C50" w:rsidRDefault="008A0C50" w:rsidP="00BB33B7">
      <w:pPr>
        <w:pStyle w:val="a6"/>
        <w:ind w:left="420" w:firstLine="420"/>
        <w:jc w:val="left"/>
      </w:pPr>
      <w:r>
        <w:rPr>
          <w:noProof/>
        </w:rPr>
        <w:lastRenderedPageBreak/>
        <w:drawing>
          <wp:inline distT="0" distB="0" distL="0" distR="0">
            <wp:extent cx="5274310" cy="2644296"/>
            <wp:effectExtent l="19050" t="0" r="2540" b="0"/>
            <wp:docPr id="4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4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0C50" w:rsidRDefault="008A0C50" w:rsidP="00BB33B7">
      <w:pPr>
        <w:pStyle w:val="a6"/>
        <w:ind w:left="420" w:firstLine="420"/>
        <w:jc w:val="left"/>
      </w:pPr>
      <w:r>
        <w:rPr>
          <w:rFonts w:hint="eastAsia"/>
        </w:rPr>
        <w:t>通过这段配置，大家可以用</w:t>
      </w:r>
      <w:r>
        <w:rPr>
          <w:rFonts w:hint="eastAsia"/>
        </w:rPr>
        <w:t xml:space="preserve"> mvn package </w:t>
      </w:r>
      <w:r>
        <w:rPr>
          <w:rFonts w:hint="eastAsia"/>
        </w:rPr>
        <w:t>当将项目打包的同时会将源代码进行打包。</w:t>
      </w:r>
    </w:p>
    <w:p w:rsidR="008A0C50" w:rsidRPr="0015507C" w:rsidRDefault="008A0C50" w:rsidP="00BB33B7">
      <w:pPr>
        <w:pStyle w:val="a6"/>
        <w:ind w:left="420" w:firstLine="420"/>
        <w:jc w:val="left"/>
      </w:pPr>
      <w:r>
        <w:t>A</w:t>
      </w:r>
      <w:r>
        <w:rPr>
          <w:rFonts w:hint="eastAsia"/>
        </w:rPr>
        <w:t>pache</w:t>
      </w:r>
      <w:r>
        <w:rPr>
          <w:rFonts w:hint="eastAsia"/>
        </w:rPr>
        <w:t>里面还有很多有用的插件，大家可以自己去试一下，里面说明很详细，大家只要按着官方文档进行配置，一般情况下是没问题的。</w:t>
      </w:r>
    </w:p>
    <w:p w:rsidR="008A0C50" w:rsidRPr="00482FCF" w:rsidRDefault="008A0C50" w:rsidP="00BB33B7">
      <w:pPr>
        <w:jc w:val="left"/>
      </w:pPr>
    </w:p>
    <w:p w:rsidR="00187A25" w:rsidRPr="008A0C50" w:rsidRDefault="00187A25" w:rsidP="00BB33B7">
      <w:pPr>
        <w:pStyle w:val="a6"/>
        <w:ind w:left="420"/>
        <w:jc w:val="left"/>
      </w:pPr>
    </w:p>
    <w:p w:rsidR="006A291A" w:rsidRPr="00026DB7" w:rsidRDefault="000C3B49" w:rsidP="00BB33B7">
      <w:pPr>
        <w:pStyle w:val="1"/>
        <w:jc w:val="left"/>
        <w:rPr>
          <w:szCs w:val="36"/>
        </w:rPr>
      </w:pPr>
      <w:r w:rsidRPr="00026DB7">
        <w:rPr>
          <w:rFonts w:hint="eastAsia"/>
          <w:szCs w:val="36"/>
        </w:rPr>
        <w:t>pom</w:t>
      </w:r>
    </w:p>
    <w:p w:rsidR="003006F4" w:rsidRPr="003006F4" w:rsidRDefault="003006F4" w:rsidP="00195F42">
      <w:pPr>
        <w:ind w:firstLine="420"/>
        <w:rPr>
          <w:kern w:val="0"/>
        </w:rPr>
      </w:pPr>
      <w:r w:rsidRPr="003006F4">
        <w:rPr>
          <w:kern w:val="0"/>
        </w:rPr>
        <w:t>POM( Project Object Model</w:t>
      </w:r>
      <w:r w:rsidRPr="003006F4">
        <w:rPr>
          <w:kern w:val="0"/>
        </w:rPr>
        <w:t>，项目对象模型</w:t>
      </w:r>
      <w:r w:rsidRPr="003006F4">
        <w:rPr>
          <w:kern w:val="0"/>
        </w:rPr>
        <w:t xml:space="preserve"> ) </w:t>
      </w:r>
      <w:r w:rsidRPr="003006F4">
        <w:rPr>
          <w:kern w:val="0"/>
        </w:rPr>
        <w:t>是</w:t>
      </w:r>
      <w:r w:rsidRPr="003006F4">
        <w:rPr>
          <w:kern w:val="0"/>
        </w:rPr>
        <w:t xml:space="preserve"> Maven </w:t>
      </w:r>
      <w:r w:rsidRPr="003006F4">
        <w:rPr>
          <w:kern w:val="0"/>
        </w:rPr>
        <w:t>工程的基本工作单元，是一个</w:t>
      </w:r>
      <w:r w:rsidRPr="003006F4">
        <w:rPr>
          <w:kern w:val="0"/>
        </w:rPr>
        <w:t>XML</w:t>
      </w:r>
      <w:r w:rsidRPr="003006F4">
        <w:rPr>
          <w:kern w:val="0"/>
        </w:rPr>
        <w:t>文件，包含了项目的基本信息，用于描述项目如何构建，声明项目依赖，等等。</w:t>
      </w:r>
    </w:p>
    <w:p w:rsidR="003006F4" w:rsidRPr="003006F4" w:rsidRDefault="003006F4" w:rsidP="00195F42">
      <w:pPr>
        <w:rPr>
          <w:kern w:val="0"/>
        </w:rPr>
      </w:pPr>
      <w:r w:rsidRPr="003006F4">
        <w:rPr>
          <w:kern w:val="0"/>
        </w:rPr>
        <w:t>执行任务或目标时，</w:t>
      </w:r>
      <w:r w:rsidRPr="003006F4">
        <w:rPr>
          <w:kern w:val="0"/>
        </w:rPr>
        <w:t xml:space="preserve">Maven </w:t>
      </w:r>
      <w:r w:rsidRPr="003006F4">
        <w:rPr>
          <w:kern w:val="0"/>
        </w:rPr>
        <w:t>会在当前目录中查找</w:t>
      </w:r>
      <w:r w:rsidRPr="003006F4">
        <w:rPr>
          <w:kern w:val="0"/>
        </w:rPr>
        <w:t xml:space="preserve"> POM</w:t>
      </w:r>
      <w:r w:rsidRPr="003006F4">
        <w:rPr>
          <w:kern w:val="0"/>
        </w:rPr>
        <w:t>。它读取</w:t>
      </w:r>
      <w:r w:rsidRPr="003006F4">
        <w:rPr>
          <w:kern w:val="0"/>
        </w:rPr>
        <w:t xml:space="preserve"> POM</w:t>
      </w:r>
      <w:r w:rsidRPr="003006F4">
        <w:rPr>
          <w:kern w:val="0"/>
        </w:rPr>
        <w:t>，获取所需的配置信息，然后执行目标。</w:t>
      </w:r>
    </w:p>
    <w:p w:rsidR="003006F4" w:rsidRPr="003006F4" w:rsidRDefault="003006F4" w:rsidP="00195F42">
      <w:pPr>
        <w:rPr>
          <w:kern w:val="0"/>
        </w:rPr>
      </w:pPr>
      <w:r w:rsidRPr="003006F4">
        <w:rPr>
          <w:kern w:val="0"/>
        </w:rPr>
        <w:t xml:space="preserve">POM </w:t>
      </w:r>
      <w:r w:rsidRPr="003006F4">
        <w:rPr>
          <w:kern w:val="0"/>
        </w:rPr>
        <w:t>中可以指定以下配置：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项目依赖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插件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执行目标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项目构建</w:t>
      </w:r>
      <w:r w:rsidRPr="00195F42">
        <w:rPr>
          <w:kern w:val="0"/>
        </w:rPr>
        <w:t xml:space="preserve"> profile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项目版本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项目开发者列表</w:t>
      </w:r>
    </w:p>
    <w:p w:rsidR="003006F4" w:rsidRPr="00195F42" w:rsidRDefault="003006F4" w:rsidP="00195F42">
      <w:pPr>
        <w:pStyle w:val="a5"/>
        <w:numPr>
          <w:ilvl w:val="0"/>
          <w:numId w:val="23"/>
        </w:numPr>
        <w:ind w:firstLineChars="0"/>
        <w:rPr>
          <w:kern w:val="0"/>
        </w:rPr>
      </w:pPr>
      <w:r w:rsidRPr="00195F42">
        <w:rPr>
          <w:kern w:val="0"/>
        </w:rPr>
        <w:t>相关邮件列表信息</w:t>
      </w:r>
    </w:p>
    <w:p w:rsidR="003006F4" w:rsidRPr="003006F4" w:rsidRDefault="003006F4" w:rsidP="00F106EE">
      <w:pPr>
        <w:pStyle w:val="2"/>
        <w:numPr>
          <w:ilvl w:val="0"/>
          <w:numId w:val="16"/>
        </w:numPr>
        <w:jc w:val="left"/>
      </w:pPr>
      <w:bookmarkStart w:id="7" w:name="_Toc345188325"/>
      <w:r w:rsidRPr="00AE3158">
        <w:t>P</w:t>
      </w:r>
      <w:r w:rsidRPr="00AE3158">
        <w:rPr>
          <w:rFonts w:hint="eastAsia"/>
        </w:rPr>
        <w:t>om.xml</w:t>
      </w:r>
      <w:r w:rsidRPr="00AE3158">
        <w:rPr>
          <w:rFonts w:hint="eastAsia"/>
        </w:rPr>
        <w:t>文件结构</w:t>
      </w:r>
      <w:bookmarkEnd w:id="7"/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t>P</w:t>
      </w:r>
      <w:r>
        <w:rPr>
          <w:rFonts w:hint="eastAsia"/>
        </w:rPr>
        <w:t>roject</w:t>
      </w:r>
      <w:r>
        <w:rPr>
          <w:rFonts w:hint="eastAsia"/>
        </w:rPr>
        <w:t>是所有</w:t>
      </w:r>
      <w:r>
        <w:rPr>
          <w:rFonts w:hint="eastAsia"/>
        </w:rPr>
        <w:t>pom.xml</w:t>
      </w:r>
      <w:r>
        <w:rPr>
          <w:rFonts w:hint="eastAsia"/>
        </w:rPr>
        <w:t>的根元素，并且在里面定义了命名空间和</w:t>
      </w:r>
      <w:r>
        <w:rPr>
          <w:rFonts w:hint="eastAsia"/>
        </w:rPr>
        <w:t>xsd</w:t>
      </w:r>
      <w:r>
        <w:rPr>
          <w:rFonts w:hint="eastAsia"/>
        </w:rPr>
        <w:t>元素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t>M</w:t>
      </w:r>
      <w:r>
        <w:rPr>
          <w:rFonts w:hint="eastAsia"/>
        </w:rPr>
        <w:t xml:space="preserve">odelVersion </w:t>
      </w:r>
      <w:r>
        <w:rPr>
          <w:rFonts w:hint="eastAsia"/>
        </w:rPr>
        <w:t>当前</w:t>
      </w:r>
      <w:r>
        <w:rPr>
          <w:rFonts w:hint="eastAsia"/>
        </w:rPr>
        <w:t>pom</w:t>
      </w:r>
      <w:r>
        <w:rPr>
          <w:rFonts w:hint="eastAsia"/>
        </w:rPr>
        <w:t>模型的版本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t>G</w:t>
      </w:r>
      <w:r>
        <w:rPr>
          <w:rFonts w:hint="eastAsia"/>
        </w:rPr>
        <w:t>roupId</w:t>
      </w:r>
      <w:r>
        <w:rPr>
          <w:rFonts w:hint="eastAsia"/>
        </w:rPr>
        <w:t>定义当前</w:t>
      </w:r>
      <w:r>
        <w:rPr>
          <w:rFonts w:hint="eastAsia"/>
        </w:rPr>
        <w:t>maven</w:t>
      </w:r>
      <w:r>
        <w:rPr>
          <w:rFonts w:hint="eastAsia"/>
        </w:rPr>
        <w:t>项目隶属的实际项目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t>A</w:t>
      </w:r>
      <w:r>
        <w:rPr>
          <w:rFonts w:hint="eastAsia"/>
        </w:rPr>
        <w:t>rtifactId</w:t>
      </w:r>
      <w:r>
        <w:rPr>
          <w:rFonts w:hint="eastAsia"/>
        </w:rPr>
        <w:t>定义项目中的某个模块名称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lastRenderedPageBreak/>
        <w:t>V</w:t>
      </w:r>
      <w:r>
        <w:rPr>
          <w:rFonts w:hint="eastAsia"/>
        </w:rPr>
        <w:t xml:space="preserve">ersion </w:t>
      </w:r>
      <w:r>
        <w:rPr>
          <w:rFonts w:hint="eastAsia"/>
        </w:rPr>
        <w:t>定义</w:t>
      </w:r>
      <w:r>
        <w:rPr>
          <w:rFonts w:hint="eastAsia"/>
        </w:rPr>
        <w:t>maven</w:t>
      </w:r>
      <w:r>
        <w:rPr>
          <w:rFonts w:hint="eastAsia"/>
        </w:rPr>
        <w:t>项目当前所处的版本号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t>P</w:t>
      </w:r>
      <w:r>
        <w:rPr>
          <w:rFonts w:hint="eastAsia"/>
        </w:rPr>
        <w:t>ackaging</w:t>
      </w:r>
      <w:r>
        <w:rPr>
          <w:rFonts w:hint="eastAsia"/>
        </w:rPr>
        <w:t>定义</w:t>
      </w:r>
      <w:r>
        <w:rPr>
          <w:rFonts w:hint="eastAsia"/>
        </w:rPr>
        <w:t>maven</w:t>
      </w:r>
      <w:r>
        <w:rPr>
          <w:rFonts w:hint="eastAsia"/>
        </w:rPr>
        <w:t>项目的打包方式。</w:t>
      </w:r>
    </w:p>
    <w:p w:rsidR="00EB4D3C" w:rsidRPr="008A0D9E" w:rsidRDefault="00EB4D3C" w:rsidP="00F106EE">
      <w:pPr>
        <w:pStyle w:val="a6"/>
        <w:numPr>
          <w:ilvl w:val="0"/>
          <w:numId w:val="1"/>
        </w:numPr>
        <w:jc w:val="left"/>
      </w:pPr>
      <w:r>
        <w:t>D</w:t>
      </w:r>
      <w:r>
        <w:rPr>
          <w:rFonts w:hint="eastAsia"/>
        </w:rPr>
        <w:t xml:space="preserve">ependencies </w:t>
      </w:r>
      <w:r>
        <w:rPr>
          <w:rFonts w:hint="eastAsia"/>
        </w:rPr>
        <w:t>元素底下就是加入依赖包的地方，那么我们从哪里查询依赖包呢，可以查询的地方比较多，我给出一个大家用得比较多的仓库，</w:t>
      </w:r>
      <w:hyperlink r:id="rId20" w:history="1">
        <w:r w:rsidRPr="007A2455">
          <w:rPr>
            <w:rStyle w:val="a7"/>
            <w:sz w:val="20"/>
            <w:szCs w:val="20"/>
          </w:rPr>
          <w:t>http://mvnrepository.com</w:t>
        </w:r>
      </w:hyperlink>
      <w:r>
        <w:rPr>
          <w:rFonts w:hint="eastAsia"/>
          <w:sz w:val="20"/>
          <w:szCs w:val="20"/>
        </w:rPr>
        <w:t>。</w:t>
      </w:r>
    </w:p>
    <w:p w:rsidR="00EB4D3C" w:rsidRDefault="00EB4D3C" w:rsidP="00F106EE">
      <w:pPr>
        <w:pStyle w:val="a6"/>
        <w:numPr>
          <w:ilvl w:val="0"/>
          <w:numId w:val="1"/>
        </w:numPr>
        <w:jc w:val="left"/>
      </w:pPr>
      <w:r>
        <w:rPr>
          <w:rFonts w:hint="eastAsia"/>
        </w:rPr>
        <w:t>每个</w:t>
      </w:r>
      <w:r>
        <w:rPr>
          <w:rFonts w:hint="eastAsia"/>
        </w:rPr>
        <w:t>dependency</w:t>
      </w:r>
      <w:r>
        <w:rPr>
          <w:rFonts w:hint="eastAsia"/>
        </w:rPr>
        <w:t>都是一个依赖包，依赖包也就是在</w:t>
      </w:r>
      <w:r>
        <w:rPr>
          <w:rFonts w:hint="eastAsia"/>
        </w:rPr>
        <w:t>dependency</w:t>
      </w:r>
      <w:r>
        <w:rPr>
          <w:rFonts w:hint="eastAsia"/>
        </w:rPr>
        <w:t>里面定义各个依赖包的坐标，这样</w:t>
      </w:r>
      <w:r>
        <w:rPr>
          <w:rFonts w:hint="eastAsia"/>
        </w:rPr>
        <w:t>maven</w:t>
      </w:r>
      <w:r>
        <w:rPr>
          <w:rFonts w:hint="eastAsia"/>
        </w:rPr>
        <w:t>就会从网上下载依赖包到你本地仓库中，有所不同的是</w:t>
      </w:r>
      <w:r>
        <w:rPr>
          <w:rFonts w:hint="eastAsia"/>
        </w:rPr>
        <w:t>dependency</w:t>
      </w:r>
      <w:r>
        <w:rPr>
          <w:rFonts w:hint="eastAsia"/>
        </w:rPr>
        <w:t>元素包含了一个子元素，这个就是对</w:t>
      </w:r>
      <w:r>
        <w:rPr>
          <w:rFonts w:hint="eastAsia"/>
        </w:rPr>
        <w:t>maven</w:t>
      </w:r>
      <w:r>
        <w:rPr>
          <w:rFonts w:hint="eastAsia"/>
        </w:rPr>
        <w:t>生命周期的一个说明，当然除了上面四个子元素外，还包含几个其他的元素。</w:t>
      </w:r>
    </w:p>
    <w:p w:rsidR="00EB4D3C" w:rsidRDefault="00EB4D3C" w:rsidP="00F106EE">
      <w:pPr>
        <w:pStyle w:val="a6"/>
        <w:numPr>
          <w:ilvl w:val="0"/>
          <w:numId w:val="2"/>
        </w:numPr>
        <w:jc w:val="left"/>
      </w:pPr>
      <w:r>
        <w:rPr>
          <w:rFonts w:hint="eastAsia"/>
        </w:rPr>
        <w:t>type</w:t>
      </w:r>
      <w:r>
        <w:rPr>
          <w:rFonts w:hint="eastAsia"/>
        </w:rPr>
        <w:t>说明依赖的类型</w:t>
      </w:r>
    </w:p>
    <w:p w:rsidR="00EB4D3C" w:rsidRDefault="00EB4D3C" w:rsidP="00F106EE">
      <w:pPr>
        <w:pStyle w:val="a6"/>
        <w:numPr>
          <w:ilvl w:val="0"/>
          <w:numId w:val="2"/>
        </w:numPr>
        <w:jc w:val="left"/>
      </w:pPr>
      <w:r>
        <w:rPr>
          <w:rFonts w:hint="eastAsia"/>
        </w:rPr>
        <w:t>optional</w:t>
      </w:r>
      <w:r>
        <w:rPr>
          <w:rFonts w:hint="eastAsia"/>
        </w:rPr>
        <w:t>标记依赖是否可选</w:t>
      </w:r>
    </w:p>
    <w:p w:rsidR="00EB4D3C" w:rsidRDefault="00EB4D3C" w:rsidP="00F106EE">
      <w:pPr>
        <w:pStyle w:val="a6"/>
        <w:numPr>
          <w:ilvl w:val="0"/>
          <w:numId w:val="2"/>
        </w:numPr>
        <w:jc w:val="left"/>
      </w:pPr>
      <w:r>
        <w:rPr>
          <w:rFonts w:hint="eastAsia"/>
        </w:rPr>
        <w:t xml:space="preserve">exclusions </w:t>
      </w:r>
      <w:r>
        <w:rPr>
          <w:rFonts w:hint="eastAsia"/>
        </w:rPr>
        <w:t>用来排斥传递依赖</w:t>
      </w:r>
    </w:p>
    <w:p w:rsidR="00EB4D3C" w:rsidRDefault="00EB4D3C" w:rsidP="00BB33B7">
      <w:pPr>
        <w:pStyle w:val="a6"/>
        <w:jc w:val="left"/>
      </w:pPr>
      <w:r>
        <w:rPr>
          <w:rFonts w:hint="eastAsia"/>
        </w:rPr>
        <w:t>我们具体来看看这个结构：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际项目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模块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版本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type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类型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type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scope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范围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scope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optional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是否可选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optional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!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—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主要用于排除传递性依赖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--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exclusions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exclusion&gt;</w:t>
      </w:r>
    </w:p>
    <w:p w:rsidR="00EB4D3C" w:rsidRPr="00576AB2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groupId&gt;…</w:t>
      </w:r>
      <w:r w:rsidRPr="00576AB2">
        <w:rPr>
          <w:rFonts w:ascii="Courier New" w:hAnsi="Courier New" w:cs="Courier New"/>
          <w:color w:val="008080"/>
          <w:kern w:val="0"/>
          <w:sz w:val="20"/>
          <w:szCs w:val="20"/>
        </w:rPr>
        <w:t>&lt;/groupId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  <w:t>&lt;artifactId&gt;…</w:t>
      </w:r>
      <w:r w:rsidRPr="00576AB2">
        <w:rPr>
          <w:rFonts w:ascii="Courier New" w:hAnsi="Courier New" w:cs="Courier New"/>
          <w:color w:val="008080"/>
          <w:kern w:val="0"/>
          <w:sz w:val="20"/>
          <w:szCs w:val="20"/>
        </w:rPr>
        <w:t>&lt;/artifactId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/exclusion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/exclusions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84B01" w:rsidRDefault="00D84B01" w:rsidP="00BB33B7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M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ave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是通过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groupId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、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artifactId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、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versio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三类似于坐标的元素来确定唯一性的，因此这三个元素对于每个依赖多是必须的。</w:t>
      </w:r>
    </w:p>
    <w:p w:rsidR="008E67B0" w:rsidRPr="00B05D69" w:rsidRDefault="008E67B0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Pr="00AE3158" w:rsidRDefault="00EB4D3C" w:rsidP="00F106EE">
      <w:pPr>
        <w:pStyle w:val="2"/>
        <w:numPr>
          <w:ilvl w:val="0"/>
          <w:numId w:val="16"/>
        </w:numPr>
        <w:jc w:val="left"/>
      </w:pPr>
      <w:bookmarkStart w:id="8" w:name="_Toc345188326"/>
      <w:r w:rsidRPr="00AE3158">
        <w:rPr>
          <w:rFonts w:hint="eastAsia"/>
        </w:rPr>
        <w:t>依赖</w:t>
      </w:r>
      <w:bookmarkEnd w:id="8"/>
    </w:p>
    <w:p w:rsidR="00EB4D3C" w:rsidRDefault="00EB4D3C" w:rsidP="00BB33B7">
      <w:pPr>
        <w:pStyle w:val="a6"/>
        <w:ind w:firstLine="420"/>
        <w:jc w:val="left"/>
      </w:pPr>
      <w:r>
        <w:rPr>
          <w:rFonts w:hint="eastAsia"/>
        </w:rPr>
        <w:t>何为依赖？比如上面的列子中的</w:t>
      </w:r>
      <w:r>
        <w:rPr>
          <w:rFonts w:hint="eastAsia"/>
        </w:rPr>
        <w:t>mail</w:t>
      </w:r>
      <w:r>
        <w:rPr>
          <w:rFonts w:hint="eastAsia"/>
        </w:rPr>
        <w:t>，它需要跟</w:t>
      </w:r>
      <w:r w:rsidRPr="00E02067">
        <w:t>activation-1.1.jar</w:t>
      </w:r>
      <w:r>
        <w:rPr>
          <w:rFonts w:hint="eastAsia"/>
        </w:rPr>
        <w:t>一起才能实现邮件的发送，我们称</w:t>
      </w:r>
      <w:r>
        <w:rPr>
          <w:rFonts w:hint="eastAsia"/>
        </w:rPr>
        <w:t>mail</w:t>
      </w:r>
      <w:r>
        <w:rPr>
          <w:rFonts w:hint="eastAsia"/>
        </w:rPr>
        <w:t>依赖</w:t>
      </w:r>
      <w:r w:rsidRPr="00E02067">
        <w:t>activation-1.1.jar</w:t>
      </w:r>
      <w:r>
        <w:rPr>
          <w:rFonts w:hint="eastAsia"/>
        </w:rPr>
        <w:t>，在</w:t>
      </w:r>
      <w:r>
        <w:rPr>
          <w:rFonts w:hint="eastAsia"/>
        </w:rPr>
        <w:t>maven</w:t>
      </w:r>
      <w:r>
        <w:rPr>
          <w:rFonts w:hint="eastAsia"/>
        </w:rPr>
        <w:t>中，如果</w:t>
      </w:r>
      <w:r>
        <w:rPr>
          <w:rFonts w:hint="eastAsia"/>
        </w:rPr>
        <w:t>mail</w:t>
      </w:r>
      <w:r>
        <w:rPr>
          <w:rFonts w:hint="eastAsia"/>
        </w:rPr>
        <w:t>包中依赖</w:t>
      </w:r>
      <w:r w:rsidRPr="00E02067">
        <w:t>activation-1.1.jar</w:t>
      </w:r>
      <w:r>
        <w:rPr>
          <w:rFonts w:hint="eastAsia"/>
        </w:rPr>
        <w:t>包。如果在以前我们需要手动的去找</w:t>
      </w:r>
      <w:r w:rsidRPr="00E02067">
        <w:t>activation-1.1.ja</w:t>
      </w:r>
      <w:r>
        <w:rPr>
          <w:rFonts w:hint="eastAsia"/>
        </w:rPr>
        <w:t>r</w:t>
      </w:r>
      <w:r>
        <w:rPr>
          <w:rFonts w:hint="eastAsia"/>
        </w:rPr>
        <w:t>这个包，找不到我们还不知哪里报错，在这里我们就看到</w:t>
      </w:r>
      <w:r>
        <w:rPr>
          <w:rFonts w:hint="eastAsia"/>
        </w:rPr>
        <w:t>maven</w:t>
      </w:r>
      <w:r>
        <w:rPr>
          <w:rFonts w:hint="eastAsia"/>
        </w:rPr>
        <w:t>的好处了，它就是一个仓库，它里面有各种各样的包。</w:t>
      </w:r>
    </w:p>
    <w:p w:rsidR="00EB4D3C" w:rsidRDefault="00EB4D3C" w:rsidP="00BB33B7">
      <w:pPr>
        <w:pStyle w:val="a6"/>
        <w:jc w:val="left"/>
      </w:pPr>
      <w:r>
        <w:rPr>
          <w:rFonts w:hint="eastAsia"/>
        </w:rPr>
        <w:tab/>
      </w:r>
      <w:r>
        <w:rPr>
          <w:rFonts w:hint="eastAsia"/>
        </w:rPr>
        <w:t>依赖具有传递性，比如</w:t>
      </w:r>
      <w:r>
        <w:rPr>
          <w:rFonts w:hint="eastAsia"/>
        </w:rPr>
        <w:t>A-&gt;B,B-&gt;C,</w:t>
      </w:r>
      <w:r>
        <w:rPr>
          <w:rFonts w:hint="eastAsia"/>
        </w:rPr>
        <w:t>那么</w:t>
      </w:r>
      <w:r>
        <w:rPr>
          <w:rFonts w:hint="eastAsia"/>
        </w:rPr>
        <w:t>A</w:t>
      </w:r>
      <w:r>
        <w:rPr>
          <w:rFonts w:hint="eastAsia"/>
        </w:rPr>
        <w:t>间接的依赖于</w:t>
      </w:r>
      <w:r>
        <w:rPr>
          <w:rFonts w:hint="eastAsia"/>
        </w:rPr>
        <w:t>C</w:t>
      </w:r>
      <w:r>
        <w:rPr>
          <w:rFonts w:hint="eastAsia"/>
        </w:rPr>
        <w:t>，这就是依赖的传递性，其中</w:t>
      </w:r>
      <w:r>
        <w:rPr>
          <w:rFonts w:hint="eastAsia"/>
        </w:rPr>
        <w:t>B</w:t>
      </w:r>
      <w:r>
        <w:rPr>
          <w:rFonts w:hint="eastAsia"/>
        </w:rPr>
        <w:t>为</w:t>
      </w:r>
      <w:r>
        <w:rPr>
          <w:rFonts w:hint="eastAsia"/>
        </w:rPr>
        <w:t>A</w:t>
      </w:r>
      <w:r>
        <w:rPr>
          <w:rFonts w:hint="eastAsia"/>
        </w:rPr>
        <w:t>的第一直接依赖，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A</w:t>
      </w:r>
      <w:r>
        <w:rPr>
          <w:rFonts w:hint="eastAsia"/>
        </w:rPr>
        <w:t>的第二直接依赖。我们通过下面这个表格来说明第一直接依赖和第二直接依赖之间，其中最左边一栏是第一直接依赖，最上面那一栏为第二直接依赖。中间交叉的是传递性依赖范围。</w:t>
      </w:r>
    </w:p>
    <w:tbl>
      <w:tblPr>
        <w:tblStyle w:val="a9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EB4D3C" w:rsidTr="00AE3158"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rPr>
                <w:rFonts w:hint="eastAsia"/>
              </w:rPr>
              <w:lastRenderedPageBreak/>
              <w:t>Test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Provided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Provided</w:t>
            </w: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  <w:tc>
          <w:tcPr>
            <w:tcW w:w="1704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</w:p>
        </w:tc>
        <w:tc>
          <w:tcPr>
            <w:tcW w:w="1705" w:type="dxa"/>
          </w:tcPr>
          <w:p w:rsidR="00EB4D3C" w:rsidRDefault="00EB4D3C" w:rsidP="00BB33B7">
            <w:pPr>
              <w:pStyle w:val="a6"/>
              <w:jc w:val="left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</w:tbl>
    <w:p w:rsidR="00EB4D3C" w:rsidRDefault="00EB4D3C" w:rsidP="00BB33B7">
      <w:pPr>
        <w:pStyle w:val="a6"/>
        <w:ind w:firstLine="420"/>
        <w:jc w:val="left"/>
      </w:pPr>
      <w:r>
        <w:rPr>
          <w:rFonts w:hint="eastAsia"/>
        </w:rPr>
        <w:t>下面我们来思考这样一个问题，如果</w:t>
      </w:r>
      <w:r>
        <w:rPr>
          <w:rFonts w:hint="eastAsia"/>
        </w:rPr>
        <w:t>A-&gt;B-&gt;C-&gt;X(1.0),A-&gt;D-X(2.0),</w:t>
      </w:r>
      <w:r>
        <w:rPr>
          <w:rFonts w:hint="eastAsia"/>
        </w:rPr>
        <w:t>即</w:t>
      </w:r>
      <w:r>
        <w:rPr>
          <w:rFonts w:hint="eastAsia"/>
        </w:rPr>
        <w:t>A</w:t>
      </w:r>
      <w:r>
        <w:rPr>
          <w:rFonts w:hint="eastAsia"/>
        </w:rPr>
        <w:t>间接依赖</w:t>
      </w:r>
      <w:r>
        <w:rPr>
          <w:rFonts w:hint="eastAsia"/>
        </w:rPr>
        <w:t>X</w:t>
      </w:r>
      <w:r>
        <w:rPr>
          <w:rFonts w:hint="eastAsia"/>
        </w:rPr>
        <w:t>，我们可以看到有两条路径都依赖</w:t>
      </w:r>
      <w:r>
        <w:rPr>
          <w:rFonts w:hint="eastAsia"/>
        </w:rPr>
        <w:t>X</w:t>
      </w:r>
      <w:r>
        <w:rPr>
          <w:rFonts w:hint="eastAsia"/>
        </w:rPr>
        <w:t>，那么</w:t>
      </w:r>
      <w:r>
        <w:rPr>
          <w:rFonts w:hint="eastAsia"/>
        </w:rPr>
        <w:t>maven</w:t>
      </w:r>
      <w:r>
        <w:rPr>
          <w:rFonts w:hint="eastAsia"/>
        </w:rPr>
        <w:t>将会选择哪个版本的</w:t>
      </w:r>
      <w:r>
        <w:rPr>
          <w:rFonts w:hint="eastAsia"/>
        </w:rPr>
        <w:t>X</w:t>
      </w:r>
      <w:r>
        <w:rPr>
          <w:rFonts w:hint="eastAsia"/>
        </w:rPr>
        <w:t>？</w:t>
      </w:r>
      <w:r>
        <w:rPr>
          <w:rFonts w:hint="eastAsia"/>
        </w:rPr>
        <w:t>maven</w:t>
      </w:r>
      <w:r>
        <w:rPr>
          <w:rFonts w:hint="eastAsia"/>
        </w:rPr>
        <w:t>当中有一套自己的规则，我们来说明一下，</w:t>
      </w:r>
      <w:r>
        <w:rPr>
          <w:rFonts w:hint="eastAsia"/>
        </w:rPr>
        <w:t>maven</w:t>
      </w:r>
      <w:r>
        <w:rPr>
          <w:rFonts w:hint="eastAsia"/>
        </w:rPr>
        <w:t>传递性依赖的一些规则以及如何排除依赖冲突。</w:t>
      </w:r>
    </w:p>
    <w:p w:rsidR="00EB4D3C" w:rsidRDefault="00EB4D3C" w:rsidP="00BB33B7">
      <w:pPr>
        <w:pStyle w:val="a6"/>
        <w:ind w:firstLine="420"/>
        <w:jc w:val="left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里面对于传递性依赖有以下几个规则：</w:t>
      </w:r>
    </w:p>
    <w:p w:rsidR="00EB4D3C" w:rsidRDefault="00EB4D3C" w:rsidP="00F106EE">
      <w:pPr>
        <w:pStyle w:val="a6"/>
        <w:numPr>
          <w:ilvl w:val="0"/>
          <w:numId w:val="4"/>
        </w:numPr>
        <w:jc w:val="left"/>
      </w:pPr>
      <w:r>
        <w:rPr>
          <w:rFonts w:hint="eastAsia"/>
        </w:rPr>
        <w:t>最短路径原则：如果</w:t>
      </w:r>
      <w:r>
        <w:rPr>
          <w:rFonts w:hint="eastAsia"/>
        </w:rPr>
        <w:t>A</w:t>
      </w:r>
      <w:r>
        <w:rPr>
          <w:rFonts w:hint="eastAsia"/>
        </w:rPr>
        <w:t>对于依赖路径中有两个相同的</w:t>
      </w:r>
      <w:r>
        <w:rPr>
          <w:rFonts w:hint="eastAsia"/>
        </w:rPr>
        <w:t>jar</w:t>
      </w:r>
      <w:r>
        <w:rPr>
          <w:rFonts w:hint="eastAsia"/>
        </w:rPr>
        <w:t>包，那么选择路径短的那个包</w:t>
      </w:r>
    </w:p>
    <w:p w:rsidR="00EB4D3C" w:rsidRDefault="00EB4D3C" w:rsidP="00F106EE">
      <w:pPr>
        <w:pStyle w:val="a6"/>
        <w:numPr>
          <w:ilvl w:val="0"/>
          <w:numId w:val="4"/>
        </w:numPr>
        <w:jc w:val="left"/>
      </w:pPr>
      <w:r>
        <w:rPr>
          <w:rFonts w:hint="eastAsia"/>
        </w:rPr>
        <w:t>第一声明优先原则：如果</w:t>
      </w:r>
      <w:r>
        <w:rPr>
          <w:rFonts w:hint="eastAsia"/>
        </w:rPr>
        <w:t>A</w:t>
      </w:r>
      <w:r>
        <w:rPr>
          <w:rFonts w:hint="eastAsia"/>
        </w:rPr>
        <w:t>对于依赖路径中有两个相同的</w:t>
      </w:r>
      <w:r>
        <w:rPr>
          <w:rFonts w:hint="eastAsia"/>
        </w:rPr>
        <w:t>jar</w:t>
      </w:r>
      <w:r>
        <w:rPr>
          <w:rFonts w:hint="eastAsia"/>
        </w:rPr>
        <w:t>包，路径也相同，那么依赖写在前面的优先。</w:t>
      </w:r>
    </w:p>
    <w:p w:rsidR="00EB4D3C" w:rsidRDefault="00EB4D3C" w:rsidP="00F106EE">
      <w:pPr>
        <w:pStyle w:val="a6"/>
        <w:numPr>
          <w:ilvl w:val="0"/>
          <w:numId w:val="4"/>
        </w:numPr>
        <w:jc w:val="left"/>
      </w:pPr>
      <w:r>
        <w:rPr>
          <w:rFonts w:hint="eastAsia"/>
        </w:rPr>
        <w:t>可选依赖不会传递，如</w:t>
      </w:r>
      <w:r>
        <w:rPr>
          <w:rFonts w:hint="eastAsia"/>
        </w:rPr>
        <w:t>A-&gt;B,B-&gt;C,B-&gt;D,A</w:t>
      </w:r>
      <w:r>
        <w:rPr>
          <w:rFonts w:hint="eastAsia"/>
        </w:rPr>
        <w:t>对</w:t>
      </w:r>
      <w:r>
        <w:rPr>
          <w:rFonts w:hint="eastAsia"/>
        </w:rPr>
        <w:t>B</w:t>
      </w:r>
      <w:r>
        <w:rPr>
          <w:rFonts w:hint="eastAsia"/>
        </w:rPr>
        <w:t>直接依赖，</w:t>
      </w:r>
      <w:r>
        <w:rPr>
          <w:rFonts w:hint="eastAsia"/>
        </w:rPr>
        <w:t>B</w:t>
      </w:r>
      <w:r>
        <w:rPr>
          <w:rFonts w:hint="eastAsia"/>
        </w:rPr>
        <w:t>对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是可选依赖，那么在</w:t>
      </w:r>
      <w:r>
        <w:rPr>
          <w:rFonts w:hint="eastAsia"/>
        </w:rPr>
        <w:t>A</w:t>
      </w:r>
      <w:r>
        <w:rPr>
          <w:rFonts w:hint="eastAsia"/>
        </w:rPr>
        <w:t>中不会引入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</w:p>
    <w:p w:rsidR="00EB4D3C" w:rsidRDefault="00EB4D3C" w:rsidP="00BB33B7">
      <w:pPr>
        <w:pStyle w:val="a6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最后我们来说说如何排除依赖，我们在前面已经写过，在这个案例中，</w:t>
      </w:r>
      <w:r w:rsidRPr="0095331E">
        <w:rPr>
          <w:rFonts w:ascii="Courier New" w:hAnsi="Courier New" w:cs="Courier New"/>
          <w:color w:val="000000"/>
          <w:kern w:val="0"/>
          <w:sz w:val="20"/>
          <w:szCs w:val="20"/>
        </w:rPr>
        <w:t>greenmai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依赖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lf4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而这个包在我们案例中是没有任何意义的，为此我们需要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greenmai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排除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lf4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依赖，通过下面这个方式，就可以排除依赖了：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lf4j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对于我们不需要的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jar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，我们通过这个方式来排除依赖。我们来看看我们这个案例依赖情况图：</w:t>
      </w:r>
    </w:p>
    <w:p w:rsidR="00EB4D3C" w:rsidRDefault="00EB4D3C" w:rsidP="00BB33B7">
      <w:pPr>
        <w:pStyle w:val="a6"/>
        <w:jc w:val="left"/>
      </w:pPr>
      <w:r>
        <w:rPr>
          <w:rFonts w:hint="eastAsia"/>
          <w:noProof/>
        </w:rPr>
        <w:drawing>
          <wp:inline distT="0" distB="0" distL="0" distR="0">
            <wp:extent cx="5274310" cy="4247213"/>
            <wp:effectExtent l="19050" t="0" r="254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7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D3C" w:rsidRPr="0095331E" w:rsidRDefault="00EB4D3C" w:rsidP="00BB33B7">
      <w:pPr>
        <w:pStyle w:val="a6"/>
        <w:jc w:val="left"/>
      </w:pPr>
      <w:r>
        <w:rPr>
          <w:rFonts w:hint="eastAsia"/>
        </w:rPr>
        <w:lastRenderedPageBreak/>
        <w:t>基本符合我们上面所讲的规律。</w:t>
      </w:r>
    </w:p>
    <w:p w:rsidR="00EB4D3C" w:rsidRPr="00432B3C" w:rsidRDefault="00EB4D3C" w:rsidP="00F106EE">
      <w:pPr>
        <w:pStyle w:val="2"/>
        <w:numPr>
          <w:ilvl w:val="0"/>
          <w:numId w:val="16"/>
        </w:numPr>
        <w:jc w:val="left"/>
      </w:pPr>
      <w:bookmarkStart w:id="9" w:name="_Toc345188327"/>
      <w:r w:rsidRPr="00432B3C">
        <w:rPr>
          <w:rFonts w:hint="eastAsia"/>
        </w:rPr>
        <w:t>依赖范围说明</w:t>
      </w:r>
      <w:bookmarkEnd w:id="9"/>
    </w:p>
    <w:p w:rsidR="00EB4D3C" w:rsidRPr="00C25D8F" w:rsidRDefault="00EB4D3C" w:rsidP="00BB33B7">
      <w:pPr>
        <w:pStyle w:val="a6"/>
        <w:ind w:firstLine="420"/>
        <w:jc w:val="left"/>
      </w:pPr>
      <w:r>
        <w:rPr>
          <w:rFonts w:hint="eastAsia"/>
        </w:rPr>
        <w:t>由于不同的包在不同的地方用到，像</w:t>
      </w:r>
      <w:r>
        <w:rPr>
          <w:rFonts w:hint="eastAsia"/>
        </w:rPr>
        <w:t>junit</w:t>
      </w:r>
      <w:r>
        <w:rPr>
          <w:rFonts w:hint="eastAsia"/>
        </w:rPr>
        <w:t>我们只有在做测试的时候会用到这个包，在我们项目发布的时候，用不到这个包；还有</w:t>
      </w:r>
      <w:r>
        <w:rPr>
          <w:rFonts w:hint="eastAsia"/>
        </w:rPr>
        <w:t>servlet-api</w:t>
      </w:r>
      <w:r>
        <w:rPr>
          <w:rFonts w:hint="eastAsia"/>
        </w:rPr>
        <w:t>，在项目编译的时候将会用到这个包，而项目发布的时候就不会用到这个包，因为一般容器已经自带这个包，如果我们导入，有可能会出现冲突，所以</w:t>
      </w:r>
      <w:r>
        <w:rPr>
          <w:rFonts w:hint="eastAsia"/>
        </w:rPr>
        <w:t>maven</w:t>
      </w:r>
      <w:r>
        <w:rPr>
          <w:rFonts w:hint="eastAsia"/>
        </w:rPr>
        <w:t>引入了依赖范围这个概念，即我们上面提到的</w:t>
      </w:r>
      <w:r>
        <w:rPr>
          <w:rFonts w:hint="eastAsia"/>
        </w:rPr>
        <w:t>scope</w:t>
      </w:r>
      <w:r>
        <w:rPr>
          <w:rFonts w:hint="eastAsia"/>
        </w:rPr>
        <w:t>来解决这个问题。</w:t>
      </w:r>
      <w:r>
        <w:t>M</w:t>
      </w:r>
      <w:r>
        <w:rPr>
          <w:rFonts w:hint="eastAsia"/>
        </w:rPr>
        <w:t>aven</w:t>
      </w:r>
      <w:r>
        <w:rPr>
          <w:rFonts w:hint="eastAsia"/>
        </w:rPr>
        <w:t>中有主要有以下这几种依赖范围：</w:t>
      </w:r>
    </w:p>
    <w:p w:rsidR="00EB4D3C" w:rsidRPr="00354545" w:rsidRDefault="00EB4D3C" w:rsidP="00F106EE">
      <w:pPr>
        <w:pStyle w:val="a5"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Verdana" w:hAnsi="Verdana" w:cs="Verdana"/>
          <w:kern w:val="0"/>
          <w:sz w:val="20"/>
          <w:szCs w:val="20"/>
        </w:rPr>
        <w:t>test</w:t>
      </w:r>
      <w:r w:rsidRPr="00354545">
        <w:rPr>
          <w:rFonts w:ascii="Verdana" w:hAnsi="Verdana" w:cs="Verdana"/>
          <w:kern w:val="0"/>
          <w:sz w:val="20"/>
          <w:szCs w:val="20"/>
        </w:rPr>
        <w:t>范围指的是测试范围有效，在编译和打包时都不会使用这个依赖</w:t>
      </w:r>
    </w:p>
    <w:p w:rsidR="00EB4D3C" w:rsidRPr="00354545" w:rsidRDefault="00EB4D3C" w:rsidP="00F106EE">
      <w:pPr>
        <w:pStyle w:val="a5"/>
        <w:numPr>
          <w:ilvl w:val="0"/>
          <w:numId w:val="3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Verdana" w:hAnsi="Verdana" w:cs="Verdana"/>
          <w:kern w:val="0"/>
          <w:sz w:val="20"/>
          <w:szCs w:val="20"/>
        </w:rPr>
        <w:t>compile</w:t>
      </w:r>
      <w:r w:rsidRPr="00354545">
        <w:rPr>
          <w:rFonts w:ascii="Verdana" w:hAnsi="Verdana" w:cs="Verdana"/>
          <w:kern w:val="0"/>
          <w:sz w:val="20"/>
          <w:szCs w:val="20"/>
        </w:rPr>
        <w:t>范围指的是编译范围有效，在编译和打包时都会将依赖存储进去</w:t>
      </w:r>
    </w:p>
    <w:p w:rsidR="00EB4D3C" w:rsidRPr="00354545" w:rsidRDefault="00EB4D3C" w:rsidP="00F106EE">
      <w:pPr>
        <w:pStyle w:val="a5"/>
        <w:numPr>
          <w:ilvl w:val="0"/>
          <w:numId w:val="3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provided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依赖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：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在编译和测试的过程有效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最后生成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war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包时不会加入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诸如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：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servlet-api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因为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servlet-api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tomcat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等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web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服务器已经存在了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如果再打包会冲突</w:t>
      </w:r>
    </w:p>
    <w:p w:rsidR="00EB4D3C" w:rsidRPr="009B41E9" w:rsidRDefault="00EB4D3C" w:rsidP="00F106EE">
      <w:pPr>
        <w:pStyle w:val="a6"/>
        <w:numPr>
          <w:ilvl w:val="0"/>
          <w:numId w:val="3"/>
        </w:numPr>
        <w:ind w:left="57" w:firstLine="403"/>
        <w:jc w:val="left"/>
      </w:pPr>
      <w:r w:rsidRPr="00354545">
        <w:rPr>
          <w:rFonts w:ascii="Courier New" w:eastAsia="Times New Roman" w:hAnsi="Courier New" w:cs="Courier New"/>
          <w:color w:val="000000"/>
          <w:kern w:val="0"/>
          <w:sz w:val="20"/>
          <w:szCs w:val="20"/>
          <w:shd w:val="clear" w:color="auto" w:fill="E8F2FE"/>
          <w:lang w:val="zh-CN"/>
        </w:rPr>
        <w:t>runtime</w:t>
      </w:r>
      <w:r w:rsidRPr="00354545">
        <w:rPr>
          <w:rFonts w:ascii="宋体" w:eastAsia="宋体" w:hAnsi="宋体" w:cs="宋体" w:hint="eastAsia"/>
          <w:color w:val="000000"/>
          <w:kern w:val="0"/>
          <w:sz w:val="20"/>
          <w:szCs w:val="20"/>
          <w:shd w:val="clear" w:color="auto" w:fill="E8F2FE"/>
          <w:lang w:val="zh-CN"/>
        </w:rPr>
        <w:t>在运行的时候依赖，在编译的时候不依赖</w:t>
      </w:r>
    </w:p>
    <w:p w:rsidR="00EB4D3C" w:rsidRPr="00EB4D3C" w:rsidRDefault="00EB4D3C" w:rsidP="00BB33B7">
      <w:pPr>
        <w:jc w:val="left"/>
      </w:pPr>
    </w:p>
    <w:p w:rsidR="006A291A" w:rsidRPr="008A0C50" w:rsidRDefault="006A291A" w:rsidP="00BB33B7">
      <w:pPr>
        <w:pStyle w:val="1"/>
        <w:jc w:val="left"/>
      </w:pPr>
      <w:bookmarkStart w:id="10" w:name="_Toc345188328"/>
      <w:r w:rsidRPr="008A0C50">
        <w:rPr>
          <w:rFonts w:hint="eastAsia"/>
        </w:rPr>
        <w:t>仓库</w:t>
      </w:r>
      <w:bookmarkEnd w:id="10"/>
    </w:p>
    <w:p w:rsidR="0093350E" w:rsidRDefault="0093350E" w:rsidP="00BB33B7">
      <w:pPr>
        <w:jc w:val="left"/>
      </w:pPr>
      <w:bookmarkStart w:id="11" w:name="_Toc345188329"/>
      <w:r w:rsidRPr="00232A1B">
        <w:rPr>
          <w:rFonts w:hint="eastAsia"/>
        </w:rPr>
        <w:t>本地仓库</w:t>
      </w:r>
      <w:r w:rsidRPr="00232A1B">
        <w:rPr>
          <w:rFonts w:hint="eastAsia"/>
        </w:rPr>
        <w:t>/</w:t>
      </w:r>
      <w:r w:rsidRPr="00232A1B">
        <w:rPr>
          <w:rFonts w:hint="eastAsia"/>
        </w:rPr>
        <w:t>中央仓库</w:t>
      </w:r>
      <w:r w:rsidR="00351181">
        <w:rPr>
          <w:rFonts w:hint="eastAsia"/>
        </w:rPr>
        <w:t>/</w:t>
      </w:r>
      <w:r w:rsidR="00351181">
        <w:rPr>
          <w:rFonts w:hint="eastAsia"/>
        </w:rPr>
        <w:t>远程仓库</w:t>
      </w:r>
      <w:bookmarkEnd w:id="11"/>
    </w:p>
    <w:p w:rsidR="00B7691B" w:rsidRPr="00B7691B" w:rsidRDefault="00B7691B" w:rsidP="00BB33B7">
      <w:pPr>
        <w:jc w:val="left"/>
      </w:pPr>
      <w:r>
        <w:object w:dxaOrig="5920" w:dyaOrig="9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330.55pt" o:ole="">
            <v:imagedata r:id="rId22" o:title=""/>
          </v:shape>
          <o:OLEObject Type="Embed" ProgID="Visio.Drawing.11" ShapeID="_x0000_i1025" DrawAspect="Content" ObjectID="_1620470873" r:id="rId23"/>
        </w:object>
      </w:r>
    </w:p>
    <w:p w:rsidR="0020055F" w:rsidRDefault="007B70E0" w:rsidP="00BB33B7">
      <w:pPr>
        <w:pStyle w:val="a6"/>
        <w:ind w:firstLine="420"/>
        <w:jc w:val="left"/>
      </w:pPr>
      <w:r>
        <w:rPr>
          <w:rFonts w:hint="eastAsia"/>
        </w:rPr>
        <w:lastRenderedPageBreak/>
        <w:t>本</w:t>
      </w:r>
      <w:r w:rsidR="00194B17">
        <w:rPr>
          <w:rFonts w:hint="eastAsia"/>
        </w:rPr>
        <w:t>地</w:t>
      </w:r>
      <w:r w:rsidR="0093350E">
        <w:rPr>
          <w:rFonts w:hint="eastAsia"/>
        </w:rPr>
        <w:t>仓库是指存在于我们本机的仓库，在我们加入依赖时候，</w:t>
      </w:r>
      <w:r w:rsidR="00335AFD">
        <w:rPr>
          <w:rFonts w:hint="eastAsia"/>
        </w:rPr>
        <w:t>首先会跑到我们的本地库去找，如果找不到则会跑到远程仓库中去找。</w:t>
      </w:r>
      <w:r w:rsidR="00717E7B">
        <w:rPr>
          <w:rFonts w:hint="eastAsia"/>
        </w:rPr>
        <w:t>对于依赖的包大家可以从这个地址进行搜索：</w:t>
      </w:r>
      <w:hyperlink r:id="rId24" w:history="1">
        <w:r w:rsidR="00717E7B" w:rsidRPr="00866FA2">
          <w:rPr>
            <w:rStyle w:val="a7"/>
          </w:rPr>
          <w:t>http://mvnrepository.com/</w:t>
        </w:r>
      </w:hyperlink>
      <w:r w:rsidR="00717E7B">
        <w:rPr>
          <w:rFonts w:hint="eastAsia"/>
        </w:rPr>
        <w:t>。</w:t>
      </w:r>
    </w:p>
    <w:p w:rsidR="00351181" w:rsidRDefault="00B7691B" w:rsidP="00BB33B7">
      <w:pPr>
        <w:pStyle w:val="a6"/>
        <w:jc w:val="left"/>
      </w:pPr>
      <w:r>
        <w:rPr>
          <w:rFonts w:hint="eastAsia"/>
        </w:rPr>
        <w:tab/>
      </w:r>
      <w:r w:rsidR="008D74B4">
        <w:rPr>
          <w:rFonts w:hint="eastAsia"/>
        </w:rPr>
        <w:t>中央仓库这里我解释为供所有本地仓库下载</w:t>
      </w:r>
      <w:r w:rsidR="005578B7">
        <w:rPr>
          <w:rFonts w:hint="eastAsia"/>
        </w:rPr>
        <w:t>依赖包的一个仓库，它是部署在局域网内的一个仓库。</w:t>
      </w:r>
    </w:p>
    <w:p w:rsidR="00387958" w:rsidRPr="00387958" w:rsidRDefault="00387958" w:rsidP="00BB33B7">
      <w:pPr>
        <w:pStyle w:val="a6"/>
        <w:jc w:val="left"/>
      </w:pPr>
      <w:r>
        <w:rPr>
          <w:rFonts w:hint="eastAsia"/>
        </w:rPr>
        <w:tab/>
      </w:r>
      <w:r>
        <w:rPr>
          <w:rFonts w:hint="eastAsia"/>
        </w:rPr>
        <w:t>远程仓库是指在中央仓库找不到的</w:t>
      </w:r>
      <w:r w:rsidR="00A155ED">
        <w:rPr>
          <w:rFonts w:hint="eastAsia"/>
        </w:rPr>
        <w:t>依赖</w:t>
      </w:r>
      <w:r>
        <w:rPr>
          <w:rFonts w:hint="eastAsia"/>
        </w:rPr>
        <w:t>包则会跑到远程仓库去下载</w:t>
      </w:r>
      <w:r w:rsidR="009C0052">
        <w:rPr>
          <w:rFonts w:hint="eastAsia"/>
        </w:rPr>
        <w:t>的仓库</w:t>
      </w:r>
      <w:r w:rsidR="00A155ED">
        <w:rPr>
          <w:rFonts w:hint="eastAsia"/>
        </w:rPr>
        <w:t>，它需要互联网来实现依赖包的下载。</w:t>
      </w:r>
    </w:p>
    <w:p w:rsidR="0093350E" w:rsidRDefault="0093350E" w:rsidP="00BB33B7">
      <w:pPr>
        <w:pStyle w:val="a6"/>
        <w:jc w:val="left"/>
      </w:pPr>
      <w:r>
        <w:rPr>
          <w:rFonts w:hint="eastAsia"/>
        </w:rPr>
        <w:t>下面我们来看一个问题：</w:t>
      </w:r>
    </w:p>
    <w:p w:rsidR="0093350E" w:rsidRDefault="0093350E" w:rsidP="00BB33B7">
      <w:pPr>
        <w:pStyle w:val="a6"/>
        <w:ind w:firstLine="420"/>
        <w:jc w:val="left"/>
      </w:pPr>
      <w:r>
        <w:rPr>
          <w:rFonts w:hint="eastAsia"/>
        </w:rPr>
        <w:t>项目组有甲和乙，甲做了</w:t>
      </w:r>
      <w:r>
        <w:rPr>
          <w:rFonts w:hint="eastAsia"/>
        </w:rPr>
        <w:t>A</w:t>
      </w:r>
      <w:r>
        <w:rPr>
          <w:rFonts w:hint="eastAsia"/>
        </w:rPr>
        <w:t>模块，已做了</w:t>
      </w:r>
      <w:r>
        <w:rPr>
          <w:rFonts w:hint="eastAsia"/>
        </w:rPr>
        <w:t>B</w:t>
      </w:r>
      <w:r>
        <w:rPr>
          <w:rFonts w:hint="eastAsia"/>
        </w:rPr>
        <w:t>模块，而</w:t>
      </w:r>
      <w:r>
        <w:rPr>
          <w:rFonts w:hint="eastAsia"/>
        </w:rPr>
        <w:t>B</w:t>
      </w:r>
      <w:r>
        <w:rPr>
          <w:rFonts w:hint="eastAsia"/>
        </w:rPr>
        <w:t>模块需要用到</w:t>
      </w:r>
      <w:r>
        <w:rPr>
          <w:rFonts w:hint="eastAsia"/>
        </w:rPr>
        <w:t>A</w:t>
      </w:r>
      <w:r>
        <w:rPr>
          <w:rFonts w:hint="eastAsia"/>
        </w:rPr>
        <w:t>模块的内容，那么我们怎样来解决这个问题，我们通常的方法是将</w:t>
      </w:r>
      <w:r>
        <w:rPr>
          <w:rFonts w:hint="eastAsia"/>
        </w:rPr>
        <w:t>A</w:t>
      </w:r>
      <w:r>
        <w:rPr>
          <w:rFonts w:hint="eastAsia"/>
        </w:rPr>
        <w:t>模块提交到</w:t>
      </w:r>
      <w:r>
        <w:rPr>
          <w:rFonts w:hint="eastAsia"/>
        </w:rPr>
        <w:t>svn</w:t>
      </w:r>
      <w:r>
        <w:rPr>
          <w:rFonts w:hint="eastAsia"/>
        </w:rPr>
        <w:t>后，然后乙再将项目同步过来导入到他自己的仓库中。我们看到过程非常复杂，并且甲对</w:t>
      </w:r>
      <w:r>
        <w:rPr>
          <w:rFonts w:hint="eastAsia"/>
        </w:rPr>
        <w:t>A</w:t>
      </w:r>
      <w:r>
        <w:rPr>
          <w:rFonts w:hint="eastAsia"/>
        </w:rPr>
        <w:t>模块做了修改之后，乙需要不断同步</w:t>
      </w:r>
      <w:r>
        <w:rPr>
          <w:rFonts w:hint="eastAsia"/>
        </w:rPr>
        <w:t>A</w:t>
      </w:r>
      <w:r>
        <w:rPr>
          <w:rFonts w:hint="eastAsia"/>
        </w:rPr>
        <w:t>的代码，也是一个非常繁琐的过程</w:t>
      </w:r>
      <w:r w:rsidR="009023DD">
        <w:rPr>
          <w:rFonts w:hint="eastAsia"/>
        </w:rPr>
        <w:t>。这样我们就需要一个中央仓库来解决这个问题</w:t>
      </w:r>
      <w:r w:rsidR="006A7835">
        <w:rPr>
          <w:rFonts w:hint="eastAsia"/>
        </w:rPr>
        <w:t>，也就是上图画得中央仓库。</w:t>
      </w:r>
    </w:p>
    <w:p w:rsidR="0093350E" w:rsidRDefault="0093350E" w:rsidP="00BB33B7">
      <w:pPr>
        <w:ind w:firstLine="420"/>
        <w:jc w:val="left"/>
      </w:pPr>
      <w:r>
        <w:rPr>
          <w:rFonts w:hint="eastAsia"/>
        </w:rPr>
        <w:t>通过上图我们可以看到，在一个公司或单位中，部署一个中央仓库，本地用户先到本地仓库查找相关的依赖包，如果找不到则跑到中央仓库中去找，如果中央仓库找不到，那么将会跑到外网去找。对于我们项目提交，我们会统一提交的中央仓库，这样无论甲还乙我们都可以引用中央仓库中的</w:t>
      </w:r>
      <w:r>
        <w:rPr>
          <w:rFonts w:hint="eastAsia"/>
        </w:rPr>
        <w:t>jar</w:t>
      </w:r>
      <w:r>
        <w:rPr>
          <w:rFonts w:hint="eastAsia"/>
        </w:rPr>
        <w:t>包，这样就可以得到一个比较完美解决方法。</w:t>
      </w:r>
      <w:r>
        <w:rPr>
          <w:rFonts w:hint="eastAsia"/>
        </w:rPr>
        <w:tab/>
      </w:r>
      <w:r>
        <w:rPr>
          <w:rFonts w:hint="eastAsia"/>
        </w:rPr>
        <w:t>建立中央仓库我们还有另一个好处，可以节省我们的带宽，只要</w:t>
      </w:r>
      <w:r w:rsidR="00C659DD">
        <w:rPr>
          <w:rFonts w:hint="eastAsia"/>
        </w:rPr>
        <w:t>有一个用户加过一个依赖包，那么第二用户就可以直接从中央仓库中下载</w:t>
      </w:r>
      <w:r w:rsidR="00456B24">
        <w:rPr>
          <w:rFonts w:hint="eastAsia"/>
        </w:rPr>
        <w:t>，而不是从远程仓库下载，这个是在局域网内操作的，速度特别快，特别是对于一些网络不稳定的地方，这样做有极大的好处。</w:t>
      </w:r>
    </w:p>
    <w:p w:rsidR="000C3B49" w:rsidRDefault="008A0C50" w:rsidP="00BB33B7">
      <w:pPr>
        <w:pStyle w:val="1"/>
        <w:jc w:val="left"/>
      </w:pPr>
      <w:r>
        <w:t>M</w:t>
      </w:r>
      <w:r>
        <w:rPr>
          <w:rFonts w:hint="eastAsia"/>
        </w:rPr>
        <w:t xml:space="preserve">aven </w:t>
      </w:r>
      <w:r>
        <w:rPr>
          <w:rFonts w:hint="eastAsia"/>
        </w:rPr>
        <w:t>项目实例</w:t>
      </w:r>
    </w:p>
    <w:p w:rsidR="008A0C50" w:rsidRPr="006D636E" w:rsidRDefault="008A0C50" w:rsidP="006D636E">
      <w:pPr>
        <w:rPr>
          <w:b/>
        </w:rPr>
      </w:pPr>
      <w:bookmarkStart w:id="12" w:name="_Toc345188320"/>
      <w:r w:rsidRPr="006D636E">
        <w:rPr>
          <w:rFonts w:hint="eastAsia"/>
          <w:b/>
        </w:rPr>
        <w:t>新建</w:t>
      </w:r>
      <w:r w:rsidRPr="006D636E">
        <w:rPr>
          <w:rFonts w:hint="eastAsia"/>
          <w:b/>
        </w:rPr>
        <w:t>maven</w:t>
      </w:r>
      <w:r w:rsidRPr="006D636E">
        <w:rPr>
          <w:rFonts w:hint="eastAsia"/>
          <w:b/>
        </w:rPr>
        <w:t>项目</w:t>
      </w:r>
      <w:bookmarkEnd w:id="12"/>
    </w:p>
    <w:p w:rsidR="008A0C50" w:rsidRDefault="008A0C50" w:rsidP="006D636E">
      <w:pPr>
        <w:rPr>
          <w:kern w:val="0"/>
        </w:rPr>
      </w:pPr>
      <w:r>
        <w:rPr>
          <w:rFonts w:hint="eastAsia"/>
          <w:kern w:val="0"/>
        </w:rPr>
        <w:t>命令行输入：</w:t>
      </w:r>
    </w:p>
    <w:p w:rsidR="008A0C50" w:rsidRDefault="008A0C50" w:rsidP="006D636E">
      <w:pPr>
        <w:rPr>
          <w:kern w:val="0"/>
        </w:rPr>
      </w:pPr>
      <w:r w:rsidRPr="00FC1EF5">
        <w:rPr>
          <w:kern w:val="0"/>
        </w:rPr>
        <w:t>mvn archetype:generate -DgroupId=</w:t>
      </w:r>
      <w:r>
        <w:rPr>
          <w:rFonts w:hint="eastAsia"/>
          <w:kern w:val="0"/>
        </w:rPr>
        <w:t xml:space="preserve">com.pt.test </w:t>
      </w:r>
      <w:r w:rsidRPr="00FC1EF5">
        <w:rPr>
          <w:kern w:val="0"/>
        </w:rPr>
        <w:t>-DartifactId=</w:t>
      </w:r>
      <w:r>
        <w:rPr>
          <w:rFonts w:hint="eastAsia"/>
          <w:kern w:val="0"/>
        </w:rPr>
        <w:t xml:space="preserve">testHelloworld </w:t>
      </w:r>
      <w:r w:rsidRPr="00FC1EF5">
        <w:rPr>
          <w:kern w:val="0"/>
        </w:rPr>
        <w:t>-DarchetypeArtifactId=maven-archetype-quickstart -DinteractiveMode=false</w:t>
      </w:r>
    </w:p>
    <w:p w:rsidR="008A0C50" w:rsidRDefault="008A0C50" w:rsidP="006D636E">
      <w:pPr>
        <w:rPr>
          <w:kern w:val="0"/>
        </w:rPr>
      </w:pPr>
    </w:p>
    <w:p w:rsidR="008A0C50" w:rsidRDefault="008A0C50" w:rsidP="006D636E">
      <w:pPr>
        <w:rPr>
          <w:rFonts w:ascii="Cambria Math" w:hAnsi="Cambria Math" w:cs="Cambria Math" w:hint="eastAsia"/>
        </w:rPr>
      </w:pPr>
      <w:r>
        <w:t>mvn</w:t>
      </w:r>
      <w:r>
        <w:rPr>
          <w:rFonts w:ascii="Cambria Math" w:hAnsi="Cambria Math" w:cs="Cambria Math"/>
        </w:rPr>
        <w:t> </w:t>
      </w:r>
      <w:r>
        <w:rPr>
          <w:rFonts w:ascii="Calibri" w:hAnsi="Calibri" w:cs="Calibri"/>
        </w:rPr>
        <w:t>archetype:generat</w:t>
      </w:r>
      <w:r>
        <w:t>e</w:t>
      </w:r>
      <w:r>
        <w:rPr>
          <w:rFonts w:ascii="Cambria Math" w:hAnsi="Cambria Math" w:cs="Cambria Math"/>
        </w:rPr>
        <w:t>  </w:t>
      </w:r>
      <w:r>
        <w:rPr>
          <w:rFonts w:hint="eastAsia"/>
        </w:rPr>
        <w:t>固定格式</w:t>
      </w:r>
      <w:r>
        <w:rPr>
          <w:rFonts w:ascii="Cambria Math" w:hAnsi="Cambria Math" w:cs="Cambria Math"/>
        </w:rPr>
        <w:t>   </w:t>
      </w:r>
    </w:p>
    <w:p w:rsidR="008A0C50" w:rsidRDefault="008A0C50" w:rsidP="006D636E">
      <w:pPr>
        <w:rPr>
          <w:rFonts w:ascii="Cambria Math" w:hAnsi="Cambria Math" w:cs="Cambria Math" w:hint="eastAsia"/>
        </w:rPr>
      </w:pPr>
      <w:r>
        <w:t>-DgroupId</w:t>
      </w:r>
      <w:r>
        <w:rPr>
          <w:rFonts w:ascii="Cambria Math" w:hAnsi="Cambria Math" w:cs="Cambria Math"/>
        </w:rPr>
        <w:t> </w:t>
      </w:r>
      <w:r>
        <w:rPr>
          <w:rFonts w:hint="eastAsia"/>
        </w:rPr>
        <w:t>组织标识（包名）</w:t>
      </w:r>
      <w:r>
        <w:rPr>
          <w:rFonts w:ascii="Cambria Math" w:hAnsi="Cambria Math" w:cs="Cambria Math"/>
        </w:rPr>
        <w:t>   </w:t>
      </w:r>
    </w:p>
    <w:p w:rsidR="008A0C50" w:rsidRDefault="008A0C50" w:rsidP="006D636E">
      <w:r>
        <w:t>-DartifactId</w:t>
      </w:r>
      <w:r>
        <w:rPr>
          <w:rFonts w:ascii="Cambria Math" w:hAnsi="Cambria Math" w:cs="Cambria Math"/>
        </w:rPr>
        <w:t> </w:t>
      </w:r>
      <w:r>
        <w:rPr>
          <w:rFonts w:hint="eastAsia"/>
        </w:rPr>
        <w:t>项目名称</w:t>
      </w:r>
      <w:r>
        <w:rPr>
          <w:rFonts w:ascii="Cambria Math" w:hAnsi="Cambria Math" w:cs="Cambria Math"/>
        </w:rPr>
        <w:t> </w:t>
      </w:r>
    </w:p>
    <w:p w:rsidR="008A0C50" w:rsidRDefault="008A0C50" w:rsidP="006D636E">
      <w:r>
        <w:t>-DarchetypeArtifactId</w:t>
      </w:r>
      <w:r>
        <w:rPr>
          <w:rFonts w:ascii="Cambria Math" w:hAnsi="Cambria Math" w:cs="Cambria Math"/>
        </w:rPr>
        <w:t>    </w:t>
      </w:r>
      <w:r>
        <w:rPr>
          <w:rFonts w:hint="eastAsia"/>
        </w:rPr>
        <w:t>指定</w:t>
      </w:r>
      <w:r>
        <w:t>ArchetypeId</w:t>
      </w:r>
      <w:r>
        <w:rPr>
          <w:rFonts w:ascii="Cambria Math" w:hAnsi="Cambria Math" w:cs="Cambria Math"/>
        </w:rPr>
        <w:t> </w:t>
      </w:r>
    </w:p>
    <w:p w:rsidR="008A0C50" w:rsidRDefault="008A0C50" w:rsidP="006D636E">
      <w:pPr>
        <w:rPr>
          <w:rFonts w:ascii="Cambria Math" w:hAnsi="Cambria Math" w:cs="Cambria Math" w:hint="eastAsia"/>
        </w:rPr>
      </w:pPr>
      <w:r>
        <w:rPr>
          <w:rFonts w:ascii="Cambria Math" w:hAnsi="Cambria Math" w:cs="Cambria Math"/>
        </w:rPr>
        <w:t>          </w:t>
      </w:r>
    </w:p>
    <w:p w:rsidR="008A0C50" w:rsidRDefault="008A0C50" w:rsidP="006D636E">
      <w:pPr>
        <w:rPr>
          <w:rFonts w:ascii="Cambria Math" w:hAnsi="Cambria Math" w:cs="Cambria Math" w:hint="eastAsia"/>
        </w:rPr>
      </w:pPr>
      <w:r>
        <w:t>maven-archetype-quickstart</w:t>
      </w:r>
      <w:r>
        <w:rPr>
          <w:rFonts w:hint="eastAsia"/>
        </w:rPr>
        <w:t>，创建一个</w:t>
      </w:r>
      <w:r>
        <w:t>Java</w:t>
      </w:r>
      <w:r>
        <w:rPr>
          <w:rFonts w:ascii="Cambria Math" w:hAnsi="Cambria Math" w:cs="Cambria Math"/>
        </w:rPr>
        <w:t> </w:t>
      </w:r>
      <w:r>
        <w:rPr>
          <w:rFonts w:ascii="Calibri" w:hAnsi="Calibri" w:cs="Calibri"/>
        </w:rPr>
        <w:t>Project</w:t>
      </w:r>
      <w:r>
        <w:rPr>
          <w:rFonts w:hint="eastAsia"/>
        </w:rPr>
        <w:t>；</w:t>
      </w:r>
      <w:r>
        <w:rPr>
          <w:rFonts w:ascii="Cambria Math" w:hAnsi="Cambria Math" w:cs="Cambria Math"/>
        </w:rPr>
        <w:t>           </w:t>
      </w:r>
    </w:p>
    <w:p w:rsidR="008A0C50" w:rsidRDefault="008A0C50" w:rsidP="006D636E">
      <w:r>
        <w:t>maven-archetype-webapp</w:t>
      </w:r>
      <w:r>
        <w:rPr>
          <w:rFonts w:hint="eastAsia"/>
        </w:rPr>
        <w:t>，创建一个</w:t>
      </w:r>
      <w:r>
        <w:t>Web</w:t>
      </w:r>
      <w:r>
        <w:rPr>
          <w:rFonts w:ascii="Cambria Math" w:hAnsi="Cambria Math" w:cs="Cambria Math"/>
        </w:rPr>
        <w:t> </w:t>
      </w:r>
      <w:r>
        <w:rPr>
          <w:rFonts w:ascii="Calibri" w:hAnsi="Calibri" w:cs="Calibri"/>
        </w:rPr>
        <w:t>Project</w:t>
      </w:r>
      <w:r>
        <w:rPr>
          <w:rFonts w:ascii="Cambria Math" w:hAnsi="Cambria Math" w:cs="Cambria Math"/>
        </w:rPr>
        <w:t> </w:t>
      </w:r>
    </w:p>
    <w:p w:rsidR="008A0C50" w:rsidRDefault="008A0C50" w:rsidP="006D636E">
      <w:r>
        <w:t>-DinteractiveMode</w:t>
      </w:r>
      <w:r>
        <w:rPr>
          <w:rFonts w:ascii="Cambria Math" w:hAnsi="Cambria Math" w:cs="Cambria Math"/>
        </w:rPr>
        <w:t>      </w:t>
      </w:r>
      <w:r>
        <w:rPr>
          <w:rFonts w:hint="eastAsia"/>
        </w:rPr>
        <w:t>是否使用交互模式</w:t>
      </w:r>
    </w:p>
    <w:p w:rsidR="00234FBB" w:rsidRDefault="00234FBB" w:rsidP="00BB33B7">
      <w:pPr>
        <w:ind w:firstLine="420"/>
        <w:jc w:val="left"/>
      </w:pPr>
    </w:p>
    <w:p w:rsidR="00234FBB" w:rsidRDefault="00234FBB" w:rsidP="00BB33B7">
      <w:pPr>
        <w:ind w:firstLine="420"/>
        <w:jc w:val="left"/>
      </w:pPr>
    </w:p>
    <w:p w:rsidR="00234FBB" w:rsidRPr="00234FBB" w:rsidRDefault="00234FBB" w:rsidP="00234FBB">
      <w:pPr>
        <w:pStyle w:val="a6"/>
        <w:rPr>
          <w:b/>
        </w:rPr>
      </w:pPr>
      <w:r w:rsidRPr="00234FBB">
        <w:rPr>
          <w:b/>
        </w:rPr>
        <w:t>M</w:t>
      </w:r>
      <w:r w:rsidRPr="00234FBB">
        <w:rPr>
          <w:rFonts w:hint="eastAsia"/>
          <w:b/>
        </w:rPr>
        <w:t>aven pom</w:t>
      </w:r>
      <w:r w:rsidRPr="00234FBB">
        <w:rPr>
          <w:rFonts w:hint="eastAsia"/>
          <w:b/>
        </w:rPr>
        <w:t>文件</w:t>
      </w:r>
    </w:p>
    <w:p w:rsidR="00234FBB" w:rsidRDefault="00234FBB" w:rsidP="00234FBB">
      <w:pPr>
        <w:pStyle w:val="a6"/>
      </w:pPr>
      <w:r>
        <w:t>&lt;project</w:t>
      </w:r>
      <w:r>
        <w:rPr>
          <w:rFonts w:hint="eastAsia"/>
        </w:rPr>
        <w:t xml:space="preserve"> </w:t>
      </w:r>
      <w:r>
        <w:t>xmlns="http://maven.apache.org/POM/4.0.0" xmlns:xsi="http://www.w3.org/2001/XMLSchema-instance"</w:t>
      </w:r>
    </w:p>
    <w:p w:rsidR="00234FBB" w:rsidRDefault="00234FBB" w:rsidP="00234FBB">
      <w:pPr>
        <w:pStyle w:val="a6"/>
      </w:pPr>
      <w:r>
        <w:t xml:space="preserve">  xsi:schemaLocation="http://maven.apache.org/POM/4.0.0 http://maven.apache.org/maven-v4_0_0.xsd"&gt;</w:t>
      </w:r>
    </w:p>
    <w:p w:rsidR="00234FBB" w:rsidRDefault="00234FBB" w:rsidP="00234FBB">
      <w:pPr>
        <w:pStyle w:val="a6"/>
      </w:pPr>
      <w:r>
        <w:lastRenderedPageBreak/>
        <w:t xml:space="preserve">  &lt;modelVersion&gt;4.0.0&lt;/modelVersion&gt;</w:t>
      </w:r>
    </w:p>
    <w:p w:rsidR="00234FBB" w:rsidRDefault="00234FBB" w:rsidP="00234FBB">
      <w:pPr>
        <w:pStyle w:val="a6"/>
      </w:pPr>
      <w:r>
        <w:t xml:space="preserve">  &lt;groupId&gt;com.pt.test&lt;/groupId&gt;</w:t>
      </w:r>
    </w:p>
    <w:p w:rsidR="00234FBB" w:rsidRDefault="00234FBB" w:rsidP="00234FBB">
      <w:pPr>
        <w:pStyle w:val="a6"/>
      </w:pPr>
      <w:r>
        <w:t xml:space="preserve">  &lt;artifactId&gt;testHelloworld&lt;/artifactId&gt;</w:t>
      </w:r>
    </w:p>
    <w:p w:rsidR="00234FBB" w:rsidRDefault="00234FBB" w:rsidP="00234FBB">
      <w:pPr>
        <w:pStyle w:val="a6"/>
      </w:pPr>
      <w:r>
        <w:t xml:space="preserve">  &lt;packaging&gt;jar&lt;/packaging&gt;</w:t>
      </w:r>
    </w:p>
    <w:p w:rsidR="00234FBB" w:rsidRDefault="00234FBB" w:rsidP="00234FBB">
      <w:pPr>
        <w:pStyle w:val="a6"/>
      </w:pPr>
      <w:r>
        <w:t xml:space="preserve">  &lt;version&gt;1.0-SNAPSHOT&lt;/version&gt;</w:t>
      </w:r>
    </w:p>
    <w:p w:rsidR="00234FBB" w:rsidRDefault="00234FBB" w:rsidP="00234FBB">
      <w:pPr>
        <w:pStyle w:val="a6"/>
      </w:pPr>
      <w:r>
        <w:t xml:space="preserve">  &lt;name&gt;testHelloworld&lt;/name&gt;</w:t>
      </w:r>
    </w:p>
    <w:p w:rsidR="00234FBB" w:rsidRDefault="00234FBB" w:rsidP="00234FBB">
      <w:pPr>
        <w:pStyle w:val="a6"/>
      </w:pPr>
      <w:r>
        <w:t xml:space="preserve">  &lt;url&gt;http://maven.apache.org&lt;/url&gt;</w:t>
      </w:r>
    </w:p>
    <w:p w:rsidR="00234FBB" w:rsidRDefault="00234FBB" w:rsidP="00234FBB">
      <w:pPr>
        <w:pStyle w:val="a6"/>
      </w:pPr>
      <w:r>
        <w:t xml:space="preserve">  &lt;dependencies&gt;</w:t>
      </w:r>
    </w:p>
    <w:p w:rsidR="00234FBB" w:rsidRDefault="00234FBB" w:rsidP="00234FBB">
      <w:pPr>
        <w:pStyle w:val="a6"/>
      </w:pPr>
      <w:r>
        <w:t xml:space="preserve">    &lt;dependency&gt;</w:t>
      </w:r>
    </w:p>
    <w:p w:rsidR="00234FBB" w:rsidRDefault="00234FBB" w:rsidP="00234FBB">
      <w:pPr>
        <w:pStyle w:val="a6"/>
      </w:pPr>
      <w:r>
        <w:t xml:space="preserve">      &lt;groupId&gt;junit&lt;/groupId&gt;</w:t>
      </w:r>
    </w:p>
    <w:p w:rsidR="00234FBB" w:rsidRDefault="00234FBB" w:rsidP="00234FBB">
      <w:pPr>
        <w:pStyle w:val="a6"/>
      </w:pPr>
      <w:r>
        <w:t xml:space="preserve">      &lt;artifactId&gt;junit&lt;/artifactId&gt;</w:t>
      </w:r>
    </w:p>
    <w:p w:rsidR="00234FBB" w:rsidRDefault="00234FBB" w:rsidP="00234FBB">
      <w:pPr>
        <w:pStyle w:val="a6"/>
      </w:pPr>
      <w:r>
        <w:t xml:space="preserve">      &lt;version&gt;3.8.1&lt;/version&gt;</w:t>
      </w:r>
    </w:p>
    <w:p w:rsidR="00234FBB" w:rsidRDefault="00234FBB" w:rsidP="00234FBB">
      <w:pPr>
        <w:pStyle w:val="a6"/>
      </w:pPr>
      <w:r>
        <w:t xml:space="preserve">      &lt;scope&gt;test&lt;/scope&gt;</w:t>
      </w:r>
    </w:p>
    <w:p w:rsidR="00234FBB" w:rsidRDefault="00234FBB" w:rsidP="00234FBB">
      <w:pPr>
        <w:pStyle w:val="a6"/>
      </w:pPr>
      <w:r>
        <w:t xml:space="preserve">    &lt;/dependency&gt;</w:t>
      </w:r>
    </w:p>
    <w:p w:rsidR="00234FBB" w:rsidRDefault="00234FBB" w:rsidP="00234FBB">
      <w:pPr>
        <w:pStyle w:val="a6"/>
      </w:pPr>
      <w:r>
        <w:t xml:space="preserve">  &lt;/dependencies&gt;</w:t>
      </w:r>
    </w:p>
    <w:p w:rsidR="00234FBB" w:rsidRDefault="00234FBB" w:rsidP="00234FBB">
      <w:pPr>
        <w:pStyle w:val="a6"/>
      </w:pPr>
      <w:r>
        <w:t xml:space="preserve">  &lt;build&gt;</w:t>
      </w:r>
    </w:p>
    <w:p w:rsidR="00234FBB" w:rsidRDefault="00234FBB" w:rsidP="00234FBB">
      <w:pPr>
        <w:pStyle w:val="a6"/>
      </w:pPr>
      <w:r>
        <w:t xml:space="preserve">        &lt;plugins&gt;</w:t>
      </w:r>
    </w:p>
    <w:p w:rsidR="00234FBB" w:rsidRDefault="00234FBB" w:rsidP="00234FBB">
      <w:pPr>
        <w:pStyle w:val="a6"/>
      </w:pPr>
      <w:r>
        <w:t xml:space="preserve"> </w:t>
      </w:r>
    </w:p>
    <w:p w:rsidR="00234FBB" w:rsidRDefault="00234FBB" w:rsidP="00234FBB">
      <w:pPr>
        <w:pStyle w:val="a6"/>
      </w:pPr>
      <w:r>
        <w:t xml:space="preserve">            &lt;plugin&gt;</w:t>
      </w:r>
    </w:p>
    <w:p w:rsidR="00234FBB" w:rsidRDefault="00234FBB" w:rsidP="00234FBB">
      <w:pPr>
        <w:pStyle w:val="a6"/>
      </w:pPr>
      <w:r>
        <w:t xml:space="preserve">                &lt;groupId&gt;org.apache.maven.plugins&lt;/groupId&gt;</w:t>
      </w:r>
    </w:p>
    <w:p w:rsidR="00234FBB" w:rsidRDefault="00234FBB" w:rsidP="00234FBB">
      <w:pPr>
        <w:pStyle w:val="a6"/>
      </w:pPr>
      <w:r>
        <w:t xml:space="preserve">                &lt;artifactId&gt;maven-site-plugin&lt;/artifactId&gt;</w:t>
      </w:r>
    </w:p>
    <w:p w:rsidR="00234FBB" w:rsidRDefault="00234FBB" w:rsidP="00234FBB">
      <w:pPr>
        <w:pStyle w:val="a6"/>
      </w:pPr>
      <w:r>
        <w:t xml:space="preserve">                &lt;version&gt;3.7.1&lt;/version&gt;</w:t>
      </w:r>
    </w:p>
    <w:p w:rsidR="00234FBB" w:rsidRDefault="00234FBB" w:rsidP="00234FBB">
      <w:pPr>
        <w:pStyle w:val="a6"/>
      </w:pPr>
      <w:r>
        <w:t xml:space="preserve">            &lt;/plugin&gt;</w:t>
      </w:r>
    </w:p>
    <w:p w:rsidR="00234FBB" w:rsidRDefault="00234FBB" w:rsidP="00234FBB">
      <w:pPr>
        <w:pStyle w:val="a6"/>
      </w:pPr>
      <w:r>
        <w:t xml:space="preserve"> </w:t>
      </w:r>
    </w:p>
    <w:p w:rsidR="00234FBB" w:rsidRDefault="00234FBB" w:rsidP="00234FBB">
      <w:pPr>
        <w:pStyle w:val="a6"/>
      </w:pPr>
      <w:r>
        <w:t xml:space="preserve">            &lt;plugin&gt;</w:t>
      </w:r>
    </w:p>
    <w:p w:rsidR="00234FBB" w:rsidRDefault="00234FBB" w:rsidP="00234FBB">
      <w:pPr>
        <w:pStyle w:val="a6"/>
      </w:pPr>
      <w:r>
        <w:t xml:space="preserve">                &lt;groupId&gt;org.apache.maven.plugins&lt;/groupId&gt;</w:t>
      </w:r>
    </w:p>
    <w:p w:rsidR="00234FBB" w:rsidRDefault="00234FBB" w:rsidP="00234FBB">
      <w:pPr>
        <w:pStyle w:val="a6"/>
      </w:pPr>
      <w:r>
        <w:t xml:space="preserve">                &lt;artifactId&gt;maven-project-info-reports-plugin&lt;/artifactId&gt;</w:t>
      </w:r>
    </w:p>
    <w:p w:rsidR="00234FBB" w:rsidRDefault="00234FBB" w:rsidP="00234FBB">
      <w:pPr>
        <w:pStyle w:val="a6"/>
      </w:pPr>
      <w:r>
        <w:t xml:space="preserve">                &lt;version&gt;3.0.0&lt;/version&gt;</w:t>
      </w:r>
    </w:p>
    <w:p w:rsidR="00234FBB" w:rsidRDefault="00234FBB" w:rsidP="00234FBB">
      <w:pPr>
        <w:pStyle w:val="a6"/>
      </w:pPr>
      <w:r>
        <w:t xml:space="preserve">            &lt;/plugin&gt;</w:t>
      </w:r>
    </w:p>
    <w:p w:rsidR="00234FBB" w:rsidRDefault="00234FBB" w:rsidP="00234FBB">
      <w:pPr>
        <w:pStyle w:val="a6"/>
      </w:pPr>
      <w:r>
        <w:t xml:space="preserve"> </w:t>
      </w:r>
    </w:p>
    <w:p w:rsidR="00234FBB" w:rsidRDefault="00234FBB" w:rsidP="00234FBB">
      <w:pPr>
        <w:pStyle w:val="a6"/>
      </w:pPr>
      <w:r>
        <w:t xml:space="preserve">        &lt;/plugins&gt;</w:t>
      </w:r>
    </w:p>
    <w:p w:rsidR="00234FBB" w:rsidRDefault="00234FBB" w:rsidP="00234FBB">
      <w:pPr>
        <w:pStyle w:val="a6"/>
      </w:pPr>
      <w:r>
        <w:t xml:space="preserve">    &lt;/build&gt;</w:t>
      </w:r>
    </w:p>
    <w:p w:rsidR="00234FBB" w:rsidRDefault="00234FBB" w:rsidP="00234FBB">
      <w:pPr>
        <w:pStyle w:val="a6"/>
      </w:pPr>
    </w:p>
    <w:p w:rsidR="00234FBB" w:rsidRPr="0093350E" w:rsidRDefault="00234FBB" w:rsidP="00234FBB">
      <w:pPr>
        <w:pStyle w:val="a6"/>
      </w:pPr>
      <w:r>
        <w:t>&lt;/project&gt;</w:t>
      </w:r>
    </w:p>
    <w:p w:rsidR="006A291A" w:rsidRPr="008A0C50" w:rsidRDefault="006A291A" w:rsidP="00BB33B7">
      <w:pPr>
        <w:pStyle w:val="1"/>
        <w:jc w:val="left"/>
      </w:pPr>
      <w:bookmarkStart w:id="13" w:name="_Toc345188346"/>
      <w:r w:rsidRPr="008A0C50">
        <w:rPr>
          <w:rFonts w:hint="eastAsia"/>
        </w:rPr>
        <w:t>测试</w:t>
      </w:r>
      <w:bookmarkEnd w:id="13"/>
    </w:p>
    <w:p w:rsidR="00BF4B96" w:rsidRPr="00AE3158" w:rsidRDefault="00BF4B96" w:rsidP="00F106EE">
      <w:pPr>
        <w:pStyle w:val="2"/>
        <w:numPr>
          <w:ilvl w:val="0"/>
          <w:numId w:val="17"/>
        </w:numPr>
        <w:jc w:val="left"/>
      </w:pPr>
      <w:bookmarkStart w:id="14" w:name="_Toc345188347"/>
      <w:r w:rsidRPr="00AE3158">
        <w:rPr>
          <w:rFonts w:hint="eastAsia"/>
        </w:rPr>
        <w:t>如何进行项目测试</w:t>
      </w:r>
      <w:bookmarkEnd w:id="14"/>
    </w:p>
    <w:p w:rsidR="00BF4B96" w:rsidRDefault="00BF4B96" w:rsidP="00BB33B7">
      <w:pPr>
        <w:pStyle w:val="a6"/>
        <w:ind w:firstLine="420"/>
        <w:jc w:val="left"/>
      </w:pPr>
      <w:r>
        <w:rPr>
          <w:rFonts w:hint="eastAsia"/>
        </w:rPr>
        <w:t>现在的单元测试一般是居于注解的单元测试。我在</w:t>
      </w:r>
      <w:r w:rsidR="00866C9F">
        <w:rPr>
          <w:rFonts w:hint="eastAsia"/>
          <w:kern w:val="0"/>
        </w:rPr>
        <w:t>testHelloworld</w:t>
      </w:r>
      <w:r>
        <w:rPr>
          <w:rFonts w:hint="eastAsia"/>
        </w:rPr>
        <w:t>这个项目中运行</w:t>
      </w:r>
      <w:r>
        <w:rPr>
          <w:rFonts w:hint="eastAsia"/>
        </w:rPr>
        <w:t>mvn test</w:t>
      </w:r>
      <w:r>
        <w:rPr>
          <w:rFonts w:hint="eastAsia"/>
        </w:rPr>
        <w:t>的时候，在控制台输出一下信息：</w:t>
      </w:r>
    </w:p>
    <w:p w:rsidR="00ED2AAE" w:rsidRDefault="00ED2AAE" w:rsidP="00ED2AAE">
      <w:pPr>
        <w:pStyle w:val="a6"/>
        <w:ind w:firstLine="42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4624512" cy="2009471"/>
            <wp:effectExtent l="19050" t="0" r="4638" b="0"/>
            <wp:docPr id="44" name="图片 43" descr="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.jp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0828" cy="200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B96" w:rsidRDefault="00BF4B96" w:rsidP="00BB33B7">
      <w:pPr>
        <w:pStyle w:val="a6"/>
        <w:ind w:firstLine="420"/>
        <w:jc w:val="left"/>
      </w:pPr>
      <w:r>
        <w:rPr>
          <w:rFonts w:hint="eastAsia"/>
        </w:rPr>
        <w:t>这个就是测试的一个结果，以上代表运行了</w:t>
      </w:r>
      <w:r w:rsidR="00ED2AAE">
        <w:rPr>
          <w:rFonts w:hint="eastAsia"/>
        </w:rPr>
        <w:t>1</w:t>
      </w:r>
      <w:r>
        <w:rPr>
          <w:rFonts w:hint="eastAsia"/>
        </w:rPr>
        <w:t>个实例，失败</w:t>
      </w:r>
      <w:r>
        <w:rPr>
          <w:rFonts w:hint="eastAsia"/>
        </w:rPr>
        <w:t>0</w:t>
      </w:r>
      <w:r>
        <w:rPr>
          <w:rFonts w:hint="eastAsia"/>
        </w:rPr>
        <w:t>个，错误</w:t>
      </w:r>
      <w:r>
        <w:rPr>
          <w:rFonts w:hint="eastAsia"/>
        </w:rPr>
        <w:t>0</w:t>
      </w:r>
      <w:r>
        <w:rPr>
          <w:rFonts w:hint="eastAsia"/>
        </w:rPr>
        <w:t>个，忽略</w:t>
      </w:r>
      <w:r>
        <w:rPr>
          <w:rFonts w:hint="eastAsia"/>
        </w:rPr>
        <w:t>0</w:t>
      </w:r>
      <w:r>
        <w:rPr>
          <w:rFonts w:hint="eastAsia"/>
        </w:rPr>
        <w:t>个。</w:t>
      </w:r>
    </w:p>
    <w:p w:rsidR="00BF4B96" w:rsidRDefault="00BF4B96" w:rsidP="00BB33B7">
      <w:pPr>
        <w:pStyle w:val="a6"/>
        <w:ind w:firstLine="420"/>
        <w:jc w:val="left"/>
      </w:pPr>
      <w:r>
        <w:rPr>
          <w:rFonts w:hint="eastAsia"/>
        </w:rPr>
        <w:t>maven</w:t>
      </w:r>
      <w:r>
        <w:rPr>
          <w:rFonts w:hint="eastAsia"/>
        </w:rPr>
        <w:t>怎么知道我们写了哪些测试类呢？这就是约定大于配置的效果，默认情况下，</w:t>
      </w:r>
      <w:r>
        <w:rPr>
          <w:rFonts w:hint="eastAsia"/>
        </w:rPr>
        <w:t>maven</w:t>
      </w:r>
      <w:r>
        <w:rPr>
          <w:rFonts w:hint="eastAsia"/>
        </w:rPr>
        <w:t>会去</w:t>
      </w:r>
      <w:r>
        <w:rPr>
          <w:rFonts w:hint="eastAsia"/>
        </w:rPr>
        <w:t xml:space="preserve">src/test/java </w:t>
      </w:r>
      <w:r>
        <w:rPr>
          <w:rFonts w:hint="eastAsia"/>
        </w:rPr>
        <w:t>下面去寻找类，此文件下面的类需要符合以下的规则：</w:t>
      </w:r>
    </w:p>
    <w:p w:rsidR="00BF4B96" w:rsidRDefault="00BF4B96" w:rsidP="00F106EE">
      <w:pPr>
        <w:pStyle w:val="a6"/>
        <w:numPr>
          <w:ilvl w:val="0"/>
          <w:numId w:val="5"/>
        </w:numPr>
        <w:jc w:val="left"/>
      </w:pPr>
      <w:r>
        <w:rPr>
          <w:rFonts w:hint="eastAsia"/>
        </w:rPr>
        <w:t>Test*.java:</w:t>
      </w:r>
      <w:r>
        <w:rPr>
          <w:rFonts w:hint="eastAsia"/>
        </w:rPr>
        <w:t>任何目录以</w:t>
      </w:r>
      <w:r>
        <w:rPr>
          <w:rFonts w:hint="eastAsia"/>
        </w:rPr>
        <w:t>Test</w:t>
      </w:r>
      <w:r>
        <w:rPr>
          <w:rFonts w:hint="eastAsia"/>
        </w:rPr>
        <w:t>开头的类</w:t>
      </w:r>
    </w:p>
    <w:p w:rsidR="00BF4B96" w:rsidRDefault="00BF4B96" w:rsidP="00F106EE">
      <w:pPr>
        <w:pStyle w:val="a6"/>
        <w:numPr>
          <w:ilvl w:val="0"/>
          <w:numId w:val="5"/>
        </w:numPr>
        <w:jc w:val="left"/>
      </w:pPr>
      <w:r>
        <w:rPr>
          <w:rFonts w:hint="eastAsia"/>
        </w:rPr>
        <w:t>*Test.java:</w:t>
      </w:r>
      <w:r>
        <w:rPr>
          <w:rFonts w:hint="eastAsia"/>
        </w:rPr>
        <w:t>任何以</w:t>
      </w:r>
      <w:r>
        <w:rPr>
          <w:rFonts w:hint="eastAsia"/>
        </w:rPr>
        <w:t>Test</w:t>
      </w:r>
      <w:r>
        <w:rPr>
          <w:rFonts w:hint="eastAsia"/>
        </w:rPr>
        <w:t>结尾的类</w:t>
      </w:r>
    </w:p>
    <w:p w:rsidR="00BF4B96" w:rsidRDefault="00BF4B96" w:rsidP="00F106EE">
      <w:pPr>
        <w:pStyle w:val="a6"/>
        <w:numPr>
          <w:ilvl w:val="0"/>
          <w:numId w:val="5"/>
        </w:numPr>
        <w:jc w:val="left"/>
      </w:pPr>
      <w:r>
        <w:rPr>
          <w:rFonts w:hint="eastAsia"/>
        </w:rPr>
        <w:t>*TestCase.java:</w:t>
      </w:r>
      <w:r>
        <w:rPr>
          <w:rFonts w:hint="eastAsia"/>
        </w:rPr>
        <w:t>任何以</w:t>
      </w:r>
      <w:r>
        <w:rPr>
          <w:rFonts w:hint="eastAsia"/>
        </w:rPr>
        <w:t>TestCase</w:t>
      </w:r>
      <w:r>
        <w:rPr>
          <w:rFonts w:hint="eastAsia"/>
        </w:rPr>
        <w:t>结尾的类</w:t>
      </w:r>
    </w:p>
    <w:p w:rsidR="00BF4B96" w:rsidRPr="00AE3158" w:rsidRDefault="00B21584" w:rsidP="00F106EE">
      <w:pPr>
        <w:pStyle w:val="2"/>
        <w:numPr>
          <w:ilvl w:val="0"/>
          <w:numId w:val="17"/>
        </w:numPr>
        <w:jc w:val="left"/>
      </w:pPr>
      <w:bookmarkStart w:id="15" w:name="_Toc345188348"/>
      <w:r>
        <w:rPr>
          <w:rFonts w:hint="eastAsia"/>
        </w:rPr>
        <w:t>如何</w:t>
      </w:r>
      <w:r w:rsidR="00BF4B96" w:rsidRPr="00AE3158">
        <w:rPr>
          <w:rFonts w:hint="eastAsia"/>
        </w:rPr>
        <w:t>忽略测试</w:t>
      </w:r>
      <w:bookmarkEnd w:id="15"/>
    </w:p>
    <w:p w:rsidR="00BF4B96" w:rsidRDefault="00BF4B96" w:rsidP="00BB33B7">
      <w:pPr>
        <w:pStyle w:val="a6"/>
        <w:jc w:val="left"/>
      </w:pPr>
      <w:r>
        <w:rPr>
          <w:rFonts w:hint="eastAsia"/>
        </w:rPr>
        <w:t>如果在想节省构建时间，忽略全部的测试，我们可以在</w:t>
      </w:r>
      <w:r>
        <w:rPr>
          <w:rFonts w:hint="eastAsia"/>
        </w:rPr>
        <w:t>pom.xml</w:t>
      </w:r>
      <w:r>
        <w:rPr>
          <w:rFonts w:hint="eastAsia"/>
        </w:rPr>
        <w:t>中加入下面这段配置：</w:t>
      </w:r>
    </w:p>
    <w:p w:rsidR="00BF4B96" w:rsidRDefault="00BF4B96" w:rsidP="00BB33B7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urefi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5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kipTes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kipTes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样配置后，将会忽略所有的测试，那么如果要忽略某个测试类该怎么做呢？看下面这个命令：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M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vn test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–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Dtest=UserTest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样就会忽略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UserTest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个类，如果要忽略多个测试，只要在后面加逗号再加对应的测试类即可。在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pom.xml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中我们也可以配置不参与测试的类，其配置文件如下：</w:t>
      </w:r>
    </w:p>
    <w:p w:rsidR="00BF4B96" w:rsidRDefault="00BF4B96" w:rsidP="00BB33B7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urefi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5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**/*Test.java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**/UserTest.java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B33B7">
      <w:pPr>
        <w:pStyle w:val="a6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其中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includes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里面是参与测试的，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excludes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是不参与测试的。</w:t>
      </w:r>
    </w:p>
    <w:p w:rsidR="00BF4B96" w:rsidRPr="00AE3158" w:rsidRDefault="00BF4B96" w:rsidP="00F106EE">
      <w:pPr>
        <w:pStyle w:val="2"/>
        <w:numPr>
          <w:ilvl w:val="0"/>
          <w:numId w:val="17"/>
        </w:numPr>
        <w:jc w:val="left"/>
        <w:rPr>
          <w:kern w:val="0"/>
        </w:rPr>
      </w:pPr>
      <w:bookmarkStart w:id="16" w:name="_Toc345188349"/>
      <w:r w:rsidRPr="00AE3158">
        <w:rPr>
          <w:rFonts w:hint="eastAsia"/>
          <w:kern w:val="0"/>
        </w:rPr>
        <w:t>测试报告</w:t>
      </w:r>
      <w:r w:rsidR="00C403F0">
        <w:rPr>
          <w:rFonts w:hint="eastAsia"/>
          <w:kern w:val="0"/>
        </w:rPr>
        <w:t>生成</w:t>
      </w:r>
      <w:bookmarkEnd w:id="16"/>
    </w:p>
    <w:p w:rsidR="00BF4B96" w:rsidRDefault="00BF4B96" w:rsidP="00BB33B7">
      <w:pPr>
        <w:pStyle w:val="a6"/>
        <w:jc w:val="left"/>
      </w:pPr>
      <w:r>
        <w:rPr>
          <w:rFonts w:hint="eastAsia"/>
        </w:rPr>
        <w:t>输入命令</w:t>
      </w:r>
      <w:r>
        <w:rPr>
          <w:rFonts w:hint="eastAsia"/>
        </w:rPr>
        <w:t>cobertura:</w:t>
      </w:r>
      <w:r w:rsidRPr="00DC060C">
        <w:rPr>
          <w:rFonts w:hint="eastAsia"/>
        </w:rPr>
        <w:t xml:space="preserve"> </w:t>
      </w:r>
      <w:r>
        <w:rPr>
          <w:rFonts w:hint="eastAsia"/>
        </w:rPr>
        <w:t>cobertura,</w:t>
      </w:r>
      <w:r>
        <w:rPr>
          <w:rFonts w:hint="eastAsia"/>
        </w:rPr>
        <w:t>将会在</w:t>
      </w:r>
      <w:r>
        <w:rPr>
          <w:rFonts w:hint="eastAsia"/>
        </w:rPr>
        <w:t>target</w:t>
      </w:r>
      <w:r>
        <w:rPr>
          <w:rFonts w:hint="eastAsia"/>
        </w:rPr>
        <w:t>下生成一个站点测试覆盖率报告，如下图</w:t>
      </w:r>
    </w:p>
    <w:p w:rsidR="00BF4B96" w:rsidRDefault="00BF4B96" w:rsidP="00BB33B7">
      <w:pPr>
        <w:pStyle w:val="a6"/>
        <w:jc w:val="left"/>
      </w:pPr>
      <w:r>
        <w:rPr>
          <w:rFonts w:hint="eastAsia"/>
          <w:noProof/>
        </w:rPr>
        <w:drawing>
          <wp:inline distT="0" distB="0" distL="0" distR="0">
            <wp:extent cx="5274310" cy="674006"/>
            <wp:effectExtent l="19050" t="0" r="254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4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7BA" w:rsidRDefault="00FF57BA" w:rsidP="00BB33B7">
      <w:pPr>
        <w:pStyle w:val="a6"/>
        <w:jc w:val="left"/>
      </w:pPr>
    </w:p>
    <w:p w:rsidR="008A0C50" w:rsidRPr="008A0C50" w:rsidRDefault="008A0C50" w:rsidP="00BB33B7">
      <w:pPr>
        <w:pStyle w:val="1"/>
        <w:jc w:val="left"/>
      </w:pPr>
      <w:bookmarkStart w:id="17" w:name="_Toc345188330"/>
      <w:r w:rsidRPr="008A0C50">
        <w:rPr>
          <w:rFonts w:hint="eastAsia"/>
        </w:rPr>
        <w:t>聚合与继承</w:t>
      </w:r>
      <w:bookmarkEnd w:id="17"/>
    </w:p>
    <w:p w:rsidR="008A0C50" w:rsidRDefault="008A0C50" w:rsidP="00F106EE">
      <w:pPr>
        <w:pStyle w:val="2"/>
        <w:numPr>
          <w:ilvl w:val="0"/>
          <w:numId w:val="18"/>
        </w:numPr>
        <w:jc w:val="left"/>
      </w:pPr>
      <w:bookmarkStart w:id="18" w:name="_Toc345188331"/>
      <w:r w:rsidRPr="00756301">
        <w:rPr>
          <w:rFonts w:hint="eastAsia"/>
        </w:rPr>
        <w:t>聚合</w:t>
      </w:r>
      <w:bookmarkEnd w:id="18"/>
    </w:p>
    <w:p w:rsidR="008A0C50" w:rsidRDefault="008A0C50" w:rsidP="006D636E">
      <w:pPr>
        <w:ind w:firstLine="420"/>
      </w:pPr>
      <w:r>
        <w:rPr>
          <w:rFonts w:hint="eastAsia"/>
        </w:rPr>
        <w:t>假设我们这个项目有</w:t>
      </w:r>
      <w:r>
        <w:rPr>
          <w:rFonts w:hint="eastAsia"/>
        </w:rPr>
        <w:t>core</w:t>
      </w:r>
      <w:r>
        <w:rPr>
          <w:rFonts w:hint="eastAsia"/>
        </w:rPr>
        <w:t>模块、</w:t>
      </w:r>
      <w:r>
        <w:rPr>
          <w:rFonts w:hint="eastAsia"/>
        </w:rPr>
        <w:t>dao</w:t>
      </w:r>
      <w:r>
        <w:rPr>
          <w:rFonts w:hint="eastAsia"/>
        </w:rPr>
        <w:t>模块、</w:t>
      </w:r>
      <w:r>
        <w:rPr>
          <w:rFonts w:hint="eastAsia"/>
        </w:rPr>
        <w:t>service</w:t>
      </w:r>
      <w:r>
        <w:rPr>
          <w:rFonts w:hint="eastAsia"/>
        </w:rPr>
        <w:t>模块、</w:t>
      </w:r>
      <w:r>
        <w:rPr>
          <w:rFonts w:hint="eastAsia"/>
        </w:rPr>
        <w:t>web</w:t>
      </w:r>
      <w:r>
        <w:rPr>
          <w:rFonts w:hint="eastAsia"/>
        </w:rPr>
        <w:t>模块，那么如何将我们的项目各个模块进行一次编译、打包、发布即可，而不用我们一个一个模块进行编译、打包、发布呢？这就需要</w:t>
      </w:r>
      <w:r>
        <w:rPr>
          <w:rFonts w:hint="eastAsia"/>
        </w:rPr>
        <w:t>maven</w:t>
      </w:r>
      <w:r>
        <w:rPr>
          <w:rFonts w:hint="eastAsia"/>
        </w:rPr>
        <w:t>中聚合来解决这个问题。这样我们需要构建另外一个模块</w:t>
      </w:r>
      <w:r>
        <w:rPr>
          <w:rFonts w:hint="eastAsia"/>
        </w:rPr>
        <w:t>user_parent,</w:t>
      </w:r>
      <w:r w:rsidRPr="000F7266">
        <w:rPr>
          <w:sz w:val="20"/>
          <w:szCs w:val="20"/>
        </w:rPr>
        <w:t xml:space="preserve"> </w:t>
      </w:r>
      <w:r>
        <w:rPr>
          <w:sz w:val="20"/>
          <w:szCs w:val="20"/>
        </w:rPr>
        <w:t>，然后通过该模块构建整个项目的所有模块。</w:t>
      </w:r>
      <w:r>
        <w:rPr>
          <w:rFonts w:hint="eastAsia"/>
          <w:sz w:val="20"/>
          <w:szCs w:val="20"/>
        </w:rPr>
        <w:t>看下面的</w:t>
      </w:r>
      <w:r>
        <w:rPr>
          <w:rFonts w:hint="eastAsia"/>
          <w:sz w:val="20"/>
          <w:szCs w:val="20"/>
        </w:rPr>
        <w:t>pom.xml</w:t>
      </w:r>
      <w:r>
        <w:rPr>
          <w:rFonts w:hint="eastAsia"/>
          <w:sz w:val="20"/>
          <w:szCs w:val="20"/>
        </w:rPr>
        <w:t>配置：</w:t>
      </w:r>
    </w:p>
    <w:p w:rsidR="008A0C50" w:rsidRDefault="008A0C50" w:rsidP="006D636E">
      <w:pPr>
        <w:rPr>
          <w:kern w:val="0"/>
        </w:rPr>
      </w:pPr>
      <w:r>
        <w:rPr>
          <w:color w:val="008080"/>
          <w:kern w:val="0"/>
        </w:rPr>
        <w:t>&lt;</w:t>
      </w:r>
      <w:r>
        <w:rPr>
          <w:kern w:val="0"/>
        </w:rPr>
        <w:t>modelVersion</w:t>
      </w:r>
      <w:r>
        <w:rPr>
          <w:color w:val="008080"/>
          <w:kern w:val="0"/>
        </w:rPr>
        <w:t>&gt;</w:t>
      </w:r>
      <w:r>
        <w:rPr>
          <w:color w:val="000000"/>
          <w:kern w:val="0"/>
        </w:rPr>
        <w:t>4.0.0</w:t>
      </w:r>
      <w:r>
        <w:rPr>
          <w:color w:val="008080"/>
          <w:kern w:val="0"/>
        </w:rPr>
        <w:t>&lt;/</w:t>
      </w:r>
      <w:r>
        <w:rPr>
          <w:kern w:val="0"/>
        </w:rPr>
        <w:t>modelVersion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groupId</w:t>
      </w:r>
      <w:r>
        <w:rPr>
          <w:color w:val="008080"/>
          <w:kern w:val="0"/>
        </w:rPr>
        <w:t>&gt;</w:t>
      </w:r>
      <w:r>
        <w:rPr>
          <w:color w:val="000000"/>
          <w:kern w:val="0"/>
        </w:rPr>
        <w:t>org.pango.user</w:t>
      </w:r>
      <w:r>
        <w:rPr>
          <w:color w:val="008080"/>
          <w:kern w:val="0"/>
        </w:rPr>
        <w:t>&lt;/</w:t>
      </w:r>
      <w:r>
        <w:rPr>
          <w:kern w:val="0"/>
        </w:rPr>
        <w:t>groupId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artifactId</w:t>
      </w:r>
      <w:r>
        <w:rPr>
          <w:color w:val="008080"/>
          <w:kern w:val="0"/>
        </w:rPr>
        <w:t>&gt;</w:t>
      </w:r>
      <w:r>
        <w:rPr>
          <w:color w:val="000000"/>
          <w:kern w:val="0"/>
        </w:rPr>
        <w:t>user-parent</w:t>
      </w:r>
      <w:r>
        <w:rPr>
          <w:color w:val="008080"/>
          <w:kern w:val="0"/>
        </w:rPr>
        <w:t>&lt;/</w:t>
      </w:r>
      <w:r>
        <w:rPr>
          <w:kern w:val="0"/>
        </w:rPr>
        <w:t>artifactId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version</w:t>
      </w:r>
      <w:r>
        <w:rPr>
          <w:color w:val="008080"/>
          <w:kern w:val="0"/>
        </w:rPr>
        <w:t>&gt;</w:t>
      </w:r>
      <w:r>
        <w:rPr>
          <w:color w:val="000000"/>
          <w:kern w:val="0"/>
        </w:rPr>
        <w:t>0.0.1-SNAPSHOT</w:t>
      </w:r>
      <w:r>
        <w:rPr>
          <w:color w:val="008080"/>
          <w:kern w:val="0"/>
        </w:rPr>
        <w:t>&lt;/</w:t>
      </w:r>
      <w:r>
        <w:rPr>
          <w:kern w:val="0"/>
        </w:rPr>
        <w:t>version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packaging</w:t>
      </w:r>
      <w:r>
        <w:rPr>
          <w:color w:val="008080"/>
          <w:kern w:val="0"/>
        </w:rPr>
        <w:t>&gt;</w:t>
      </w:r>
      <w:r>
        <w:rPr>
          <w:color w:val="000000"/>
          <w:kern w:val="0"/>
          <w:u w:val="single"/>
        </w:rPr>
        <w:t>pom</w:t>
      </w:r>
      <w:r>
        <w:rPr>
          <w:color w:val="008080"/>
          <w:kern w:val="0"/>
        </w:rPr>
        <w:t>&lt;/</w:t>
      </w:r>
      <w:r>
        <w:rPr>
          <w:kern w:val="0"/>
        </w:rPr>
        <w:t>packaging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modules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0000"/>
          <w:kern w:val="0"/>
        </w:rPr>
        <w:tab/>
        <w:t>../user-core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/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0000"/>
          <w:kern w:val="0"/>
        </w:rPr>
        <w:tab/>
        <w:t>../user-log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/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0000"/>
          <w:kern w:val="0"/>
        </w:rPr>
        <w:tab/>
        <w:t>../user-</w:t>
      </w:r>
      <w:r>
        <w:rPr>
          <w:color w:val="000000"/>
          <w:kern w:val="0"/>
          <w:u w:val="single"/>
        </w:rPr>
        <w:t>dao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lastRenderedPageBreak/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/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0000"/>
          <w:kern w:val="0"/>
        </w:rPr>
        <w:tab/>
        <w:t>../user-service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0000"/>
          <w:kern w:val="0"/>
        </w:rPr>
        <w:tab/>
      </w:r>
      <w:r>
        <w:rPr>
          <w:color w:val="008080"/>
          <w:kern w:val="0"/>
        </w:rPr>
        <w:t>&lt;/</w:t>
      </w:r>
      <w:r>
        <w:rPr>
          <w:kern w:val="0"/>
        </w:rPr>
        <w:t>module</w:t>
      </w:r>
      <w:r>
        <w:rPr>
          <w:color w:val="008080"/>
          <w:kern w:val="0"/>
        </w:rPr>
        <w:t>&gt;</w:t>
      </w:r>
    </w:p>
    <w:p w:rsidR="008A0C50" w:rsidRDefault="008A0C50" w:rsidP="006D636E">
      <w:pPr>
        <w:rPr>
          <w:kern w:val="0"/>
        </w:rPr>
      </w:pPr>
      <w:r>
        <w:rPr>
          <w:color w:val="000000"/>
          <w:kern w:val="0"/>
        </w:rPr>
        <w:tab/>
      </w:r>
      <w:r>
        <w:rPr>
          <w:color w:val="008080"/>
          <w:kern w:val="0"/>
        </w:rPr>
        <w:t>&lt;/</w:t>
      </w:r>
      <w:r>
        <w:rPr>
          <w:kern w:val="0"/>
        </w:rPr>
        <w:t>modules</w:t>
      </w:r>
      <w:r>
        <w:rPr>
          <w:color w:val="008080"/>
          <w:kern w:val="0"/>
        </w:rPr>
        <w:t>&gt;</w:t>
      </w:r>
    </w:p>
    <w:p w:rsidR="008A0C50" w:rsidRDefault="008A0C50" w:rsidP="006D636E">
      <w:r>
        <w:t>注意：</w:t>
      </w:r>
      <w:r>
        <w:rPr>
          <w:rStyle w:val="ab"/>
          <w:color w:val="FF0000"/>
          <w:sz w:val="20"/>
          <w:szCs w:val="20"/>
        </w:rPr>
        <w:t>packaging</w:t>
      </w:r>
      <w:r>
        <w:rPr>
          <w:rStyle w:val="ab"/>
          <w:color w:val="FF0000"/>
          <w:sz w:val="20"/>
          <w:szCs w:val="20"/>
        </w:rPr>
        <w:t>的类型为</w:t>
      </w:r>
      <w:r>
        <w:rPr>
          <w:rStyle w:val="ab"/>
          <w:color w:val="FF0000"/>
          <w:sz w:val="20"/>
          <w:szCs w:val="20"/>
        </w:rPr>
        <w:t>pom</w:t>
      </w:r>
      <w:r>
        <w:rPr>
          <w:sz w:val="27"/>
          <w:szCs w:val="27"/>
        </w:rPr>
        <w:t> </w:t>
      </w:r>
      <w:r>
        <w:rPr>
          <w:rStyle w:val="ab"/>
          <w:color w:val="FF0000"/>
          <w:sz w:val="20"/>
          <w:szCs w:val="20"/>
        </w:rPr>
        <w:t>，</w:t>
      </w:r>
      <w:r>
        <w:rPr>
          <w:rStyle w:val="ab"/>
          <w:color w:val="FF0000"/>
          <w:sz w:val="20"/>
          <w:szCs w:val="20"/>
        </w:rPr>
        <w:t>module</w:t>
      </w:r>
      <w:r>
        <w:rPr>
          <w:rStyle w:val="ab"/>
          <w:color w:val="FF0000"/>
          <w:sz w:val="20"/>
          <w:szCs w:val="20"/>
        </w:rPr>
        <w:t>的值是一个以当前</w:t>
      </w:r>
      <w:r>
        <w:rPr>
          <w:rStyle w:val="ab"/>
          <w:color w:val="FF0000"/>
          <w:sz w:val="20"/>
          <w:szCs w:val="20"/>
        </w:rPr>
        <w:t>POM</w:t>
      </w:r>
      <w:r>
        <w:rPr>
          <w:rStyle w:val="ab"/>
          <w:color w:val="FF0000"/>
          <w:sz w:val="20"/>
          <w:szCs w:val="20"/>
        </w:rPr>
        <w:t>为主目录的相对路径。</w:t>
      </w:r>
    </w:p>
    <w:p w:rsidR="008A0C50" w:rsidRPr="00373901" w:rsidRDefault="008A0C50" w:rsidP="006D636E">
      <w:r>
        <w:rPr>
          <w:rFonts w:hint="eastAsia"/>
        </w:rPr>
        <w:t>这样配置后，我们只需要一次性运行</w:t>
      </w:r>
      <w:r>
        <w:rPr>
          <w:rFonts w:hint="eastAsia"/>
        </w:rPr>
        <w:t>user_parent</w:t>
      </w:r>
      <w:r>
        <w:rPr>
          <w:rFonts w:hint="eastAsia"/>
        </w:rPr>
        <w:t>这个模块，即可将所有模块进行编译、打包、发布。</w:t>
      </w:r>
    </w:p>
    <w:p w:rsidR="008A0C50" w:rsidRDefault="008A0C50" w:rsidP="00F106EE">
      <w:pPr>
        <w:pStyle w:val="2"/>
        <w:numPr>
          <w:ilvl w:val="0"/>
          <w:numId w:val="18"/>
        </w:numPr>
        <w:jc w:val="left"/>
      </w:pPr>
      <w:bookmarkStart w:id="19" w:name="_Toc345188332"/>
      <w:r>
        <w:rPr>
          <w:rFonts w:hint="eastAsia"/>
        </w:rPr>
        <w:t>继承</w:t>
      </w:r>
      <w:bookmarkEnd w:id="19"/>
    </w:p>
    <w:p w:rsidR="008A0C50" w:rsidRDefault="008A0C50" w:rsidP="006D636E">
      <w:r>
        <w:rPr>
          <w:rFonts w:hint="eastAsia"/>
        </w:rPr>
        <w:t xml:space="preserve">  </w:t>
      </w:r>
      <w:r>
        <w:rPr>
          <w:rFonts w:hint="eastAsia"/>
        </w:rPr>
        <w:t>如果多个模块出现相同的依赖包，这样在</w:t>
      </w:r>
      <w:r>
        <w:t>pom.xml</w:t>
      </w:r>
      <w:r>
        <w:t>文件的内容出现了冗余、重复的内容，解决这个问题其实使用</w:t>
      </w:r>
      <w:r>
        <w:t>Maven</w:t>
      </w:r>
      <w:r>
        <w:t>的继承机制即可，就像</w:t>
      </w:r>
      <w:r>
        <w:t>Java</w:t>
      </w:r>
      <w:r>
        <w:t>的继承一样，父类就像一个模板，子类继承自父类，那么有些通用的方法、变量都不必在子类中再重复声明了。</w:t>
      </w:r>
      <w:r>
        <w:t>Maven</w:t>
      </w:r>
      <w:r>
        <w:t>的继承机制类似，在一个父级别的</w:t>
      </w:r>
      <w:r>
        <w:t>Maven</w:t>
      </w:r>
      <w:r>
        <w:t>的</w:t>
      </w:r>
      <w:r>
        <w:t>pom</w:t>
      </w:r>
      <w:r>
        <w:t>文件中定义了相关的常量、依赖、插件等等配置后，实际项目模块可以继承此父项目</w:t>
      </w:r>
      <w:r>
        <w:t xml:space="preserve"> </w:t>
      </w:r>
      <w:r>
        <w:t>的</w:t>
      </w:r>
      <w:r>
        <w:t>pom</w:t>
      </w:r>
      <w:r>
        <w:t>文件，重复的项不必显示的再声明一遍了，相当于父</w:t>
      </w:r>
      <w:r>
        <w:t>Maven</w:t>
      </w:r>
      <w:r>
        <w:t>项目就是个模板，等着其他子模块去继承。不过父</w:t>
      </w:r>
      <w:r>
        <w:t>Maven</w:t>
      </w:r>
      <w:r>
        <w:t>项目要高度抽象，高度提取公</w:t>
      </w:r>
      <w:r>
        <w:t xml:space="preserve"> </w:t>
      </w:r>
      <w:r>
        <w:t>共的部分（交集）。</w:t>
      </w:r>
      <w:r>
        <w:rPr>
          <w:rFonts w:hint="eastAsia"/>
        </w:rPr>
        <w:t>下面我们来看看</w:t>
      </w:r>
      <w:r>
        <w:rPr>
          <w:rFonts w:hint="eastAsia"/>
        </w:rPr>
        <w:t>maven</w:t>
      </w:r>
      <w:r>
        <w:rPr>
          <w:rFonts w:hint="eastAsia"/>
        </w:rPr>
        <w:t>中继承怎么使用。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kern w:val="0"/>
          <w:sz w:val="20"/>
          <w:szCs w:val="20"/>
        </w:rPr>
        <w:t>user_parent</w:t>
      </w:r>
      <w:r>
        <w:rPr>
          <w:rFonts w:ascii="Courier New" w:hAnsi="Courier New" w:cs="Courier New" w:hint="eastAsia"/>
          <w:kern w:val="0"/>
          <w:sz w:val="20"/>
          <w:szCs w:val="20"/>
        </w:rPr>
        <w:t>模块中做如下配置：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 http://maven.apache.org/xsd/maven-4.0.0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pango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o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core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log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service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TF-8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unit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1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unit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lo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2.1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1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lf4j-log4j1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6.4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6.10.Fin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nnector-jav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5.1.1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12.1.G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.chart.engin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7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uni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写法很简单，就跟普通的依赖是一样的写法，我们把需要的继承的包直接写</w:t>
      </w:r>
      <w:r>
        <w:rPr>
          <w:rFonts w:ascii="Courier New" w:hAnsi="Courier New" w:cs="Courier New" w:hint="eastAsia"/>
          <w:kern w:val="0"/>
          <w:sz w:val="20"/>
          <w:szCs w:val="20"/>
        </w:rPr>
        <w:t>dependencies</w:t>
      </w:r>
      <w:r>
        <w:rPr>
          <w:rFonts w:ascii="Courier New" w:hAnsi="Courier New" w:cs="Courier New" w:hint="eastAsia"/>
          <w:kern w:val="0"/>
          <w:sz w:val="20"/>
          <w:szCs w:val="20"/>
        </w:rPr>
        <w:t>中即可。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下面我们来看看如何在其他项目中如何继承这个项目中的</w:t>
      </w:r>
      <w:r>
        <w:rPr>
          <w:rFonts w:ascii="Courier New" w:hAnsi="Courier New" w:cs="Courier New" w:hint="eastAsia"/>
          <w:kern w:val="0"/>
          <w:sz w:val="20"/>
          <w:szCs w:val="20"/>
        </w:rPr>
        <w:t>jar</w:t>
      </w:r>
      <w:r>
        <w:rPr>
          <w:rFonts w:ascii="Courier New" w:hAnsi="Courier New" w:cs="Courier New" w:hint="eastAsia"/>
          <w:kern w:val="0"/>
          <w:sz w:val="20"/>
          <w:szCs w:val="20"/>
        </w:rPr>
        <w:t>包，看下面这段配置：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 http://maven.apache.org/xsd/maven-4.0.0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pango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lativePath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./user-parent/pom.xm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lativePath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ja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我们就是通过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这个元素来继承父项目中的包，在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中定义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项目的坐标以及父项目中</w:t>
      </w:r>
      <w:r>
        <w:rPr>
          <w:rFonts w:ascii="Courier New" w:hAnsi="Courier New" w:cs="Courier New" w:hint="eastAsia"/>
          <w:kern w:val="0"/>
          <w:sz w:val="20"/>
          <w:szCs w:val="20"/>
        </w:rPr>
        <w:t>pom</w:t>
      </w:r>
      <w:r>
        <w:rPr>
          <w:rFonts w:ascii="Courier New" w:hAnsi="Courier New" w:cs="Courier New" w:hint="eastAsia"/>
          <w:kern w:val="0"/>
          <w:sz w:val="20"/>
          <w:szCs w:val="20"/>
        </w:rPr>
        <w:t>的相对位置。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那么有些人就会问，如果每个项目中都继承这个父项目，有些项目中不是出现很多没用的包，确实会存在这个问题，不过不要着急，</w:t>
      </w:r>
      <w:r>
        <w:rPr>
          <w:rFonts w:ascii="Courier New" w:hAnsi="Courier New" w:cs="Courier New" w:hint="eastAsia"/>
          <w:kern w:val="0"/>
          <w:sz w:val="20"/>
          <w:szCs w:val="20"/>
        </w:rPr>
        <w:t>maven</w:t>
      </w:r>
      <w:r>
        <w:rPr>
          <w:rFonts w:ascii="Courier New" w:hAnsi="Courier New" w:cs="Courier New" w:hint="eastAsia"/>
          <w:kern w:val="0"/>
          <w:sz w:val="20"/>
          <w:szCs w:val="20"/>
        </w:rPr>
        <w:t>已经为我们提供这样的解决方法。</w:t>
      </w:r>
    </w:p>
    <w:p w:rsidR="008A0C50" w:rsidRDefault="008A0C50" w:rsidP="006D636E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对于需要选择继承的我们可以把依赖放入</w:t>
      </w:r>
      <w:r w:rsidRPr="005A1FB8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Pr="005A1FB8"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 w:rsidRPr="005A1FB8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，我们看下面的配置：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lo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2.1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1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lf4j-log4j1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6.4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6.10.Fin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nnector-jav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5.1.1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12.1.G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.chart.engin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7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Pr="00B574E2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对于选择继承，把继承的配置加入到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>
        <w:rPr>
          <w:rFonts w:ascii="Courier New" w:hAnsi="Courier New" w:cs="Courier New" w:hint="eastAsia"/>
          <w:color w:val="3F7F7F"/>
          <w:kern w:val="0"/>
          <w:sz w:val="20"/>
          <w:szCs w:val="20"/>
        </w:rPr>
        <w:t>中，对于继承的项目，我需要引入依赖的声明，如下：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Pr="007B3A4C" w:rsidRDefault="008A0C50" w:rsidP="006D636E">
      <w:pPr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我们不需要进行版本的声明，这样就可以根据自己的需要引入需要的包，而不会继承全部的包。</w:t>
      </w:r>
    </w:p>
    <w:p w:rsidR="008A0C50" w:rsidRDefault="008A0C50" w:rsidP="006D636E">
      <w:pPr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3F7F7F"/>
          <w:kern w:val="0"/>
          <w:sz w:val="20"/>
          <w:szCs w:val="20"/>
        </w:rPr>
        <w:t>对于每个项目都需要继承的，我们按下面这种方式加入依赖管理：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uni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Pr="00F421C8" w:rsidRDefault="008A0C50" w:rsidP="006D636E">
      <w:pPr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A0C50" w:rsidRDefault="008A0C50" w:rsidP="006D636E">
      <w:r>
        <w:rPr>
          <w:rFonts w:hint="eastAsia"/>
        </w:rPr>
        <w:t>这样继承的每个项目，就都会有这个</w:t>
      </w:r>
      <w:r>
        <w:rPr>
          <w:rFonts w:hint="eastAsia"/>
        </w:rPr>
        <w:t>jar</w:t>
      </w:r>
      <w:r>
        <w:rPr>
          <w:rFonts w:hint="eastAsia"/>
        </w:rPr>
        <w:t>包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8A0C50" w:rsidRPr="00FB5F52" w:rsidRDefault="008A0C50" w:rsidP="00F106EE">
      <w:pPr>
        <w:pStyle w:val="2"/>
        <w:numPr>
          <w:ilvl w:val="0"/>
          <w:numId w:val="18"/>
        </w:numPr>
        <w:jc w:val="left"/>
        <w:rPr>
          <w:rStyle w:val="ab"/>
          <w:b/>
          <w:bCs/>
        </w:rPr>
      </w:pPr>
      <w:bookmarkStart w:id="20" w:name="_Toc345188333"/>
      <w:r w:rsidRPr="00FB5F52">
        <w:rPr>
          <w:rStyle w:val="ab"/>
          <w:b/>
        </w:rPr>
        <w:lastRenderedPageBreak/>
        <w:t>聚合与继承的关系</w:t>
      </w:r>
      <w:bookmarkEnd w:id="20"/>
    </w:p>
    <w:p w:rsidR="008A0C50" w:rsidRPr="00FC08F3" w:rsidRDefault="008A0C50" w:rsidP="00BB33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b/>
          <w:bCs/>
          <w:kern w:val="0"/>
          <w:sz w:val="20"/>
        </w:rPr>
        <w:t>区别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kern w:val="0"/>
          <w:sz w:val="20"/>
          <w:szCs w:val="20"/>
        </w:rPr>
        <w:t>：</w:t>
      </w:r>
    </w:p>
    <w:p w:rsidR="008A0C50" w:rsidRPr="00FC08F3" w:rsidRDefault="008A0C50" w:rsidP="006D636E">
      <w:pPr>
        <w:ind w:firstLine="420"/>
        <w:rPr>
          <w:kern w:val="0"/>
          <w:sz w:val="24"/>
          <w:szCs w:val="24"/>
        </w:rPr>
      </w:pPr>
      <w:r w:rsidRPr="00FC08F3">
        <w:rPr>
          <w:b/>
          <w:bCs/>
          <w:color w:val="010101"/>
          <w:kern w:val="0"/>
        </w:rPr>
        <w:t>1</w:t>
      </w:r>
      <w:r w:rsidRPr="00FC08F3">
        <w:rPr>
          <w:color w:val="010101"/>
          <w:kern w:val="0"/>
        </w:rPr>
        <w:t>.</w:t>
      </w:r>
      <w:r w:rsidRPr="00FC08F3">
        <w:rPr>
          <w:kern w:val="0"/>
        </w:rPr>
        <w:t>对于聚合模块来说，它知道有哪些被聚合的模块，但那些被聚合的模块不知道这个聚合模块的存在。</w:t>
      </w:r>
      <w:r w:rsidRPr="00FC08F3">
        <w:rPr>
          <w:kern w:val="0"/>
          <w:sz w:val="24"/>
          <w:szCs w:val="24"/>
        </w:rPr>
        <w:t xml:space="preserve"> </w:t>
      </w:r>
    </w:p>
    <w:p w:rsidR="008A0C50" w:rsidRPr="00FC08F3" w:rsidRDefault="008A0C50" w:rsidP="006D636E">
      <w:pPr>
        <w:ind w:firstLine="420"/>
        <w:rPr>
          <w:kern w:val="0"/>
          <w:sz w:val="24"/>
          <w:szCs w:val="24"/>
        </w:rPr>
      </w:pPr>
      <w:r w:rsidRPr="00FC08F3">
        <w:rPr>
          <w:color w:val="010101"/>
          <w:kern w:val="0"/>
        </w:rPr>
        <w:t>2.</w:t>
      </w:r>
      <w:r w:rsidRPr="00FC08F3">
        <w:rPr>
          <w:kern w:val="0"/>
        </w:rPr>
        <w:t>对于继承关系的父</w:t>
      </w:r>
      <w:r w:rsidRPr="00FC08F3">
        <w:rPr>
          <w:kern w:val="0"/>
          <w:sz w:val="24"/>
          <w:szCs w:val="24"/>
        </w:rPr>
        <w:t> </w:t>
      </w:r>
      <w:r w:rsidRPr="00FC08F3">
        <w:rPr>
          <w:color w:val="010101"/>
          <w:kern w:val="0"/>
        </w:rPr>
        <w:t>POM</w:t>
      </w:r>
      <w:r w:rsidRPr="00FC08F3">
        <w:rPr>
          <w:kern w:val="0"/>
        </w:rPr>
        <w:t>来说，它不知道有哪些子模块继承与它，但那些子模块都必须知道自己的父</w:t>
      </w:r>
      <w:r w:rsidRPr="00FC08F3">
        <w:rPr>
          <w:kern w:val="0"/>
          <w:sz w:val="24"/>
          <w:szCs w:val="24"/>
        </w:rPr>
        <w:t> </w:t>
      </w:r>
      <w:r w:rsidRPr="00FC08F3">
        <w:rPr>
          <w:color w:val="010101"/>
          <w:kern w:val="0"/>
        </w:rPr>
        <w:t>POM</w:t>
      </w:r>
      <w:r w:rsidRPr="00FC08F3">
        <w:rPr>
          <w:kern w:val="0"/>
        </w:rPr>
        <w:t>是什么。</w:t>
      </w:r>
      <w:r w:rsidRPr="00FC08F3">
        <w:rPr>
          <w:kern w:val="0"/>
          <w:sz w:val="24"/>
          <w:szCs w:val="24"/>
        </w:rPr>
        <w:t xml:space="preserve"> </w:t>
      </w:r>
    </w:p>
    <w:p w:rsidR="008A0C50" w:rsidRPr="00FC08F3" w:rsidRDefault="008A0C50" w:rsidP="00BB33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A0C50" w:rsidRPr="00FC08F3" w:rsidRDefault="008A0C50" w:rsidP="00BB33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b/>
          <w:bCs/>
          <w:kern w:val="0"/>
          <w:sz w:val="20"/>
        </w:rPr>
        <w:t>共同点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kern w:val="0"/>
          <w:sz w:val="20"/>
          <w:szCs w:val="20"/>
        </w:rPr>
        <w:t>：</w:t>
      </w:r>
    </w:p>
    <w:p w:rsidR="008A0C50" w:rsidRPr="00FC08F3" w:rsidRDefault="008A0C50" w:rsidP="006D636E">
      <w:pPr>
        <w:ind w:firstLine="420"/>
        <w:rPr>
          <w:kern w:val="0"/>
          <w:sz w:val="24"/>
          <w:szCs w:val="24"/>
        </w:rPr>
      </w:pPr>
      <w:r w:rsidRPr="00FC08F3">
        <w:rPr>
          <w:kern w:val="0"/>
        </w:rPr>
        <w:t>1.</w:t>
      </w:r>
      <w:r w:rsidRPr="00FC08F3">
        <w:rPr>
          <w:kern w:val="0"/>
        </w:rPr>
        <w:t>聚合</w:t>
      </w:r>
      <w:r w:rsidRPr="00FC08F3">
        <w:rPr>
          <w:kern w:val="0"/>
          <w:sz w:val="24"/>
          <w:szCs w:val="24"/>
        </w:rPr>
        <w:t> </w:t>
      </w:r>
      <w:r w:rsidRPr="00FC08F3">
        <w:rPr>
          <w:kern w:val="0"/>
        </w:rPr>
        <w:t>POM</w:t>
      </w:r>
      <w:r w:rsidRPr="00FC08F3">
        <w:rPr>
          <w:kern w:val="0"/>
        </w:rPr>
        <w:t>与继承关系中的父</w:t>
      </w:r>
      <w:r w:rsidRPr="00FC08F3">
        <w:rPr>
          <w:kern w:val="0"/>
        </w:rPr>
        <w:t>POM</w:t>
      </w:r>
      <w:r w:rsidRPr="00FC08F3">
        <w:rPr>
          <w:kern w:val="0"/>
        </w:rPr>
        <w:t>的</w:t>
      </w:r>
      <w:r w:rsidRPr="00FC08F3">
        <w:rPr>
          <w:kern w:val="0"/>
          <w:sz w:val="24"/>
          <w:szCs w:val="24"/>
        </w:rPr>
        <w:t> </w:t>
      </w:r>
      <w:r w:rsidRPr="00FC08F3">
        <w:rPr>
          <w:kern w:val="0"/>
        </w:rPr>
        <w:t>packaging</w:t>
      </w:r>
      <w:r w:rsidRPr="00FC08F3">
        <w:rPr>
          <w:kern w:val="0"/>
        </w:rPr>
        <w:t>都是</w:t>
      </w:r>
      <w:r w:rsidRPr="00FC08F3">
        <w:rPr>
          <w:kern w:val="0"/>
        </w:rPr>
        <w:t>pom</w:t>
      </w:r>
      <w:r w:rsidRPr="00FC08F3">
        <w:rPr>
          <w:kern w:val="0"/>
          <w:sz w:val="24"/>
          <w:szCs w:val="24"/>
        </w:rPr>
        <w:t xml:space="preserve"> </w:t>
      </w:r>
    </w:p>
    <w:p w:rsidR="008A0C50" w:rsidRPr="00FC08F3" w:rsidRDefault="008A0C50" w:rsidP="006D636E">
      <w:pPr>
        <w:ind w:firstLine="420"/>
        <w:rPr>
          <w:kern w:val="0"/>
          <w:sz w:val="24"/>
          <w:szCs w:val="24"/>
        </w:rPr>
      </w:pPr>
      <w:r w:rsidRPr="00FC08F3">
        <w:rPr>
          <w:kern w:val="0"/>
        </w:rPr>
        <w:t>2.</w:t>
      </w:r>
      <w:r w:rsidRPr="00FC08F3">
        <w:rPr>
          <w:kern w:val="0"/>
        </w:rPr>
        <w:t>聚合模块与继承关系中的父模块除了</w:t>
      </w:r>
      <w:r w:rsidRPr="00FC08F3">
        <w:rPr>
          <w:kern w:val="0"/>
          <w:sz w:val="24"/>
          <w:szCs w:val="24"/>
        </w:rPr>
        <w:t> </w:t>
      </w:r>
      <w:r w:rsidRPr="00FC08F3">
        <w:rPr>
          <w:kern w:val="0"/>
        </w:rPr>
        <w:t>POM</w:t>
      </w:r>
      <w:r w:rsidRPr="00FC08F3">
        <w:rPr>
          <w:kern w:val="0"/>
        </w:rPr>
        <w:t>之外都没有实际的内容。</w:t>
      </w:r>
      <w:r w:rsidRPr="00FC08F3">
        <w:rPr>
          <w:kern w:val="0"/>
          <w:sz w:val="24"/>
          <w:szCs w:val="24"/>
        </w:rPr>
        <w:t xml:space="preserve"> </w:t>
      </w:r>
    </w:p>
    <w:p w:rsidR="008A0C50" w:rsidRDefault="008A0C50" w:rsidP="00BB33B7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512971"/>
            <wp:effectExtent l="19050" t="0" r="2540" b="0"/>
            <wp:docPr id="4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2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0C50" w:rsidRPr="00A722C4" w:rsidRDefault="008A0C50" w:rsidP="006D636E">
      <w:pPr>
        <w:rPr>
          <w:kern w:val="0"/>
          <w:sz w:val="24"/>
          <w:szCs w:val="24"/>
        </w:rPr>
      </w:pPr>
      <w:r w:rsidRPr="00A722C4">
        <w:rPr>
          <w:kern w:val="0"/>
        </w:rPr>
        <w:t>注：在现有的实际项目中一个</w:t>
      </w:r>
      <w:r w:rsidRPr="00A722C4">
        <w:rPr>
          <w:kern w:val="0"/>
          <w:sz w:val="24"/>
          <w:szCs w:val="24"/>
        </w:rPr>
        <w:t> </w:t>
      </w:r>
      <w:r w:rsidRPr="00A722C4">
        <w:rPr>
          <w:kern w:val="0"/>
        </w:rPr>
        <w:t>POM</w:t>
      </w:r>
      <w:r w:rsidRPr="00A722C4">
        <w:rPr>
          <w:kern w:val="0"/>
        </w:rPr>
        <w:t>既是聚合</w:t>
      </w:r>
      <w:r w:rsidRPr="00A722C4">
        <w:rPr>
          <w:kern w:val="0"/>
        </w:rPr>
        <w:t>POM</w:t>
      </w:r>
      <w:r w:rsidRPr="00A722C4">
        <w:rPr>
          <w:kern w:val="0"/>
        </w:rPr>
        <w:t>，又是父</w:t>
      </w:r>
      <w:r w:rsidRPr="00A722C4">
        <w:rPr>
          <w:kern w:val="0"/>
          <w:sz w:val="24"/>
          <w:szCs w:val="24"/>
        </w:rPr>
        <w:t> </w:t>
      </w:r>
      <w:r w:rsidRPr="00A722C4">
        <w:rPr>
          <w:kern w:val="0"/>
        </w:rPr>
        <w:t>POM</w:t>
      </w:r>
      <w:r w:rsidRPr="00A722C4">
        <w:rPr>
          <w:kern w:val="0"/>
        </w:rPr>
        <w:t>，这么做主要是为了方便</w:t>
      </w:r>
    </w:p>
    <w:p w:rsidR="008A0C50" w:rsidRPr="00A722C4" w:rsidRDefault="008A0C50" w:rsidP="00BB33B7">
      <w:pPr>
        <w:jc w:val="left"/>
      </w:pPr>
    </w:p>
    <w:p w:rsidR="008A0C50" w:rsidRPr="00FB5F52" w:rsidRDefault="008A0C50" w:rsidP="00F106EE">
      <w:pPr>
        <w:pStyle w:val="2"/>
        <w:numPr>
          <w:ilvl w:val="0"/>
          <w:numId w:val="18"/>
        </w:numPr>
        <w:jc w:val="left"/>
        <w:rPr>
          <w:rStyle w:val="ab"/>
          <w:b/>
          <w:bCs/>
        </w:rPr>
      </w:pPr>
      <w:bookmarkStart w:id="21" w:name="_Toc345188334"/>
      <w:r w:rsidRPr="00FB5F52">
        <w:rPr>
          <w:rStyle w:val="ab"/>
          <w:b/>
          <w:color w:val="010101"/>
        </w:rPr>
        <w:t>Maven</w:t>
      </w:r>
      <w:r w:rsidRPr="00FB5F52">
        <w:rPr>
          <w:rStyle w:val="ab"/>
          <w:b/>
        </w:rPr>
        <w:t>可继承的</w:t>
      </w:r>
      <w:r w:rsidRPr="00FB5F52">
        <w:rPr>
          <w:rStyle w:val="ab"/>
          <w:b/>
          <w:color w:val="010101"/>
        </w:rPr>
        <w:t>POM</w:t>
      </w:r>
      <w:r w:rsidRPr="00FB5F52">
        <w:rPr>
          <w:b w:val="0"/>
        </w:rPr>
        <w:t> </w:t>
      </w:r>
      <w:r w:rsidRPr="00FB5F52">
        <w:rPr>
          <w:rStyle w:val="ab"/>
          <w:b/>
        </w:rPr>
        <w:t>元素</w:t>
      </w:r>
      <w:bookmarkEnd w:id="21"/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groupId </w:t>
      </w:r>
      <w:r w:rsidRPr="007E703C">
        <w:rPr>
          <w:kern w:val="0"/>
        </w:rPr>
        <w:t>：项目组</w:t>
      </w:r>
      <w:r w:rsidRPr="007E703C">
        <w:rPr>
          <w:kern w:val="0"/>
        </w:rPr>
        <w:t> ID </w:t>
      </w:r>
      <w:r w:rsidRPr="007E703C">
        <w:rPr>
          <w:kern w:val="0"/>
        </w:rPr>
        <w:t>，项目坐标的核心元素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version </w:t>
      </w:r>
      <w:r w:rsidRPr="007E703C">
        <w:rPr>
          <w:kern w:val="0"/>
        </w:rPr>
        <w:t>：项目版本，项目坐标的核心元素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description </w:t>
      </w:r>
      <w:r w:rsidRPr="007E703C">
        <w:rPr>
          <w:kern w:val="0"/>
        </w:rPr>
        <w:t>：项目的描述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organization </w:t>
      </w:r>
      <w:r w:rsidRPr="007E703C">
        <w:rPr>
          <w:kern w:val="0"/>
        </w:rPr>
        <w:t>：项目的组织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inceptionYear </w:t>
      </w:r>
      <w:r w:rsidRPr="007E703C">
        <w:rPr>
          <w:kern w:val="0"/>
        </w:rPr>
        <w:t>：项目的创始年份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url </w:t>
      </w:r>
      <w:r w:rsidRPr="007E703C">
        <w:rPr>
          <w:kern w:val="0"/>
        </w:rPr>
        <w:t>：项目的</w:t>
      </w:r>
      <w:r w:rsidRPr="007E703C">
        <w:rPr>
          <w:kern w:val="0"/>
        </w:rPr>
        <w:t> url </w:t>
      </w:r>
      <w:r w:rsidRPr="007E703C">
        <w:rPr>
          <w:kern w:val="0"/>
        </w:rPr>
        <w:t>地址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develoers </w:t>
      </w:r>
      <w:r w:rsidRPr="007E703C">
        <w:rPr>
          <w:kern w:val="0"/>
        </w:rPr>
        <w:t>：项目的开发者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contributors </w:t>
      </w:r>
      <w:r w:rsidRPr="007E703C">
        <w:rPr>
          <w:kern w:val="0"/>
        </w:rPr>
        <w:t>：项目的贡献者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distributionManagerment </w:t>
      </w:r>
      <w:r w:rsidRPr="007E703C">
        <w:rPr>
          <w:kern w:val="0"/>
        </w:rPr>
        <w:t>：项目的部署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issueManagement </w:t>
      </w:r>
      <w:r w:rsidRPr="007E703C">
        <w:rPr>
          <w:kern w:val="0"/>
        </w:rPr>
        <w:t>：缺陷跟踪系统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ciManagement </w:t>
      </w:r>
      <w:r w:rsidRPr="007E703C">
        <w:rPr>
          <w:kern w:val="0"/>
        </w:rPr>
        <w:t>：项目的持续继承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scm </w:t>
      </w:r>
      <w:r w:rsidRPr="007E703C">
        <w:rPr>
          <w:kern w:val="0"/>
        </w:rPr>
        <w:t>：项目的版本控制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mailingListserv </w:t>
      </w:r>
      <w:r w:rsidRPr="007E703C">
        <w:rPr>
          <w:kern w:val="0"/>
        </w:rPr>
        <w:t>：项目的邮件列表信息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properties </w:t>
      </w:r>
      <w:r w:rsidRPr="007E703C">
        <w:rPr>
          <w:kern w:val="0"/>
        </w:rPr>
        <w:t>：自定义的</w:t>
      </w:r>
      <w:r w:rsidRPr="007E703C">
        <w:rPr>
          <w:kern w:val="0"/>
        </w:rPr>
        <w:t> Maven </w:t>
      </w:r>
      <w:r w:rsidRPr="007E703C">
        <w:rPr>
          <w:kern w:val="0"/>
        </w:rPr>
        <w:t>属性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dependencies </w:t>
      </w:r>
      <w:r w:rsidRPr="007E703C">
        <w:rPr>
          <w:kern w:val="0"/>
        </w:rPr>
        <w:t>：项目的依赖配置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dependencyManagement </w:t>
      </w:r>
      <w:r w:rsidRPr="007E703C">
        <w:rPr>
          <w:kern w:val="0"/>
        </w:rPr>
        <w:t>：醒目的依赖管理配置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repositories </w:t>
      </w:r>
      <w:r w:rsidRPr="007E703C">
        <w:rPr>
          <w:kern w:val="0"/>
        </w:rPr>
        <w:t>：项目的仓库配置；</w:t>
      </w:r>
      <w:r w:rsidRPr="007E703C">
        <w:rPr>
          <w:kern w:val="0"/>
        </w:rPr>
        <w:t>  </w:t>
      </w:r>
    </w:p>
    <w:p w:rsidR="008A0C50" w:rsidRPr="007E703C" w:rsidRDefault="008A0C50" w:rsidP="006D636E">
      <w:pPr>
        <w:rPr>
          <w:kern w:val="0"/>
        </w:rPr>
      </w:pPr>
      <w:r w:rsidRPr="007E703C">
        <w:rPr>
          <w:kern w:val="0"/>
        </w:rPr>
        <w:t>build </w:t>
      </w:r>
      <w:r w:rsidRPr="007E703C">
        <w:rPr>
          <w:kern w:val="0"/>
        </w:rPr>
        <w:t>：包括项目的源码目录配置、输出目录配置、插件配置、插件管理配置等；</w:t>
      </w:r>
      <w:r w:rsidRPr="007E703C">
        <w:rPr>
          <w:kern w:val="0"/>
        </w:rPr>
        <w:t>  </w:t>
      </w:r>
    </w:p>
    <w:p w:rsidR="008A0C50" w:rsidRPr="006D636E" w:rsidRDefault="008A0C50" w:rsidP="006D636E">
      <w:pPr>
        <w:rPr>
          <w:kern w:val="0"/>
        </w:rPr>
      </w:pPr>
      <w:r w:rsidRPr="007E703C">
        <w:rPr>
          <w:kern w:val="0"/>
        </w:rPr>
        <w:t>reporting </w:t>
      </w:r>
      <w:r w:rsidRPr="007E703C">
        <w:rPr>
          <w:kern w:val="0"/>
        </w:rPr>
        <w:t>：包括项目的报告输出目录配置、报告插件配置等。</w:t>
      </w:r>
      <w:r w:rsidRPr="007E703C">
        <w:rPr>
          <w:kern w:val="0"/>
        </w:rPr>
        <w:t>  </w:t>
      </w:r>
    </w:p>
    <w:p w:rsidR="008A0C50" w:rsidRPr="00373901" w:rsidRDefault="008A0C50" w:rsidP="00F106EE">
      <w:pPr>
        <w:pStyle w:val="2"/>
        <w:numPr>
          <w:ilvl w:val="0"/>
          <w:numId w:val="18"/>
        </w:numPr>
        <w:jc w:val="left"/>
      </w:pPr>
      <w:bookmarkStart w:id="22" w:name="_Toc345188335"/>
      <w:r>
        <w:rPr>
          <w:rFonts w:hint="eastAsia"/>
        </w:rPr>
        <w:lastRenderedPageBreak/>
        <w:t>有关版本说明</w:t>
      </w:r>
      <w:bookmarkEnd w:id="22"/>
    </w:p>
    <w:p w:rsidR="008A0C50" w:rsidRDefault="008A0C50" w:rsidP="006D636E">
      <w:pPr>
        <w:ind w:firstLine="420"/>
      </w:pPr>
      <w:r>
        <w:rPr>
          <w:rFonts w:hint="eastAsia"/>
        </w:rPr>
        <w:t>对于用过</w:t>
      </w:r>
      <w:r>
        <w:rPr>
          <w:rFonts w:hint="eastAsia"/>
        </w:rPr>
        <w:t>svn</w:t>
      </w:r>
      <w:r>
        <w:rPr>
          <w:rFonts w:hint="eastAsia"/>
        </w:rPr>
        <w:t>或者</w:t>
      </w:r>
      <w:r>
        <w:rPr>
          <w:rFonts w:hint="eastAsia"/>
        </w:rPr>
        <w:t>cvs</w:t>
      </w:r>
      <w:r>
        <w:rPr>
          <w:rFonts w:hint="eastAsia"/>
        </w:rPr>
        <w:t>的朋友们，都会知道，每次修改都会提交一个版本到服务器上，对于我们平常所搭建的项目，大家可能没有注意到版本这个概念。其实版本对于叠加式开发的项目是个很重要的概念，通过上面的依赖，我们就可以清楚地看到一个</w:t>
      </w:r>
      <w:r>
        <w:rPr>
          <w:rFonts w:hint="eastAsia"/>
        </w:rPr>
        <w:t>version</w:t>
      </w:r>
      <w:r>
        <w:rPr>
          <w:rFonts w:hint="eastAsia"/>
        </w:rPr>
        <w:t>，这个就是引入依赖包的版本。</w:t>
      </w:r>
    </w:p>
    <w:p w:rsidR="008A0C50" w:rsidRDefault="008A0C50" w:rsidP="006D636E">
      <w:pPr>
        <w:rPr>
          <w:sz w:val="20"/>
          <w:szCs w:val="20"/>
        </w:rPr>
      </w:pPr>
      <w:r>
        <w:rPr>
          <w:rFonts w:hint="eastAsia"/>
        </w:rPr>
        <w:t>那么版本一共可以分为几个层次，一般来说，版本可以分为：</w:t>
      </w:r>
      <w:r>
        <w:rPr>
          <w:sz w:val="20"/>
          <w:szCs w:val="20"/>
        </w:rPr>
        <w:t>总版本号</w:t>
      </w:r>
      <w:r>
        <w:rPr>
          <w:sz w:val="20"/>
          <w:szCs w:val="20"/>
        </w:rPr>
        <w:t>.</w:t>
      </w:r>
      <w:r>
        <w:rPr>
          <w:sz w:val="20"/>
          <w:szCs w:val="20"/>
        </w:rPr>
        <w:t>分支版本号</w:t>
      </w:r>
      <w:r>
        <w:rPr>
          <w:sz w:val="20"/>
          <w:szCs w:val="20"/>
        </w:rPr>
        <w:t>.</w:t>
      </w:r>
      <w:r>
        <w:rPr>
          <w:sz w:val="20"/>
          <w:szCs w:val="20"/>
        </w:rPr>
        <w:t>小版本号</w:t>
      </w:r>
      <w:r>
        <w:rPr>
          <w:sz w:val="20"/>
          <w:szCs w:val="20"/>
        </w:rPr>
        <w:t>-</w:t>
      </w:r>
      <w:r>
        <w:rPr>
          <w:sz w:val="20"/>
          <w:szCs w:val="20"/>
        </w:rPr>
        <w:t>里程碑版本</w:t>
      </w:r>
      <w:r>
        <w:rPr>
          <w:rFonts w:hint="eastAsia"/>
          <w:sz w:val="20"/>
          <w:szCs w:val="20"/>
        </w:rPr>
        <w:t>。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总版本号的变动一般表示框架的变动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分支版本号：一般表示增加了一些功能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小版本号：在分支版本上面进行</w:t>
      </w:r>
      <w:r w:rsidRPr="00A82615">
        <w:rPr>
          <w:rFonts w:ascii="Verdana" w:hAnsi="Verdana" w:cs="Verdana"/>
          <w:kern w:val="0"/>
          <w:sz w:val="20"/>
          <w:szCs w:val="20"/>
        </w:rPr>
        <w:t>bug</w:t>
      </w:r>
      <w:r w:rsidRPr="00A82615">
        <w:rPr>
          <w:rFonts w:ascii="Verdana" w:hAnsi="Verdana" w:cs="Verdana"/>
          <w:kern w:val="0"/>
          <w:sz w:val="20"/>
          <w:szCs w:val="20"/>
        </w:rPr>
        <w:t>的修复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里程碑：</w:t>
      </w:r>
      <w:r w:rsidRPr="00A82615">
        <w:rPr>
          <w:rFonts w:ascii="Verdana" w:hAnsi="Verdana" w:cs="Verdana"/>
          <w:kern w:val="0"/>
          <w:sz w:val="20"/>
          <w:szCs w:val="20"/>
        </w:rPr>
        <w:t>SNAPSHOT--&gt;alpha--&gt;beta--&gt;release--&gt;GA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user0.0.1-SNAPSHOT--&gt;user0.0.1-Release---&gt;user1.0.0SHAPSHOT  --&gt;user1.0.0-Rlease</w:t>
      </w:r>
    </w:p>
    <w:p w:rsidR="008A0C50" w:rsidRPr="00A82615" w:rsidRDefault="008A0C50" w:rsidP="006D636E">
      <w:pPr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 xml:space="preserve">                           --&gt;user0.1.0-SNAPSHOT--&gt;user0.1.0-Rlease</w:t>
      </w:r>
    </w:p>
    <w:p w:rsidR="008A0C50" w:rsidRPr="00A04165" w:rsidRDefault="008A0C50" w:rsidP="00BB33B7">
      <w:pPr>
        <w:pStyle w:val="a6"/>
        <w:jc w:val="left"/>
      </w:pPr>
    </w:p>
    <w:sectPr w:rsidR="008A0C50" w:rsidRPr="00A04165" w:rsidSect="00B009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652F" w:rsidRDefault="0028652F" w:rsidP="006F0BF5">
      <w:r>
        <w:separator/>
      </w:r>
    </w:p>
  </w:endnote>
  <w:endnote w:type="continuationSeparator" w:id="1">
    <w:p w:rsidR="0028652F" w:rsidRDefault="0028652F" w:rsidP="006F0B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652F" w:rsidRDefault="0028652F" w:rsidP="006F0BF5">
      <w:r>
        <w:separator/>
      </w:r>
    </w:p>
  </w:footnote>
  <w:footnote w:type="continuationSeparator" w:id="1">
    <w:p w:rsidR="0028652F" w:rsidRDefault="0028652F" w:rsidP="006F0B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B480F"/>
    <w:multiLevelType w:val="hybridMultilevel"/>
    <w:tmpl w:val="47F84820"/>
    <w:lvl w:ilvl="0" w:tplc="0BC61F60">
      <w:start w:val="1"/>
      <w:numFmt w:val="decimal"/>
      <w:pStyle w:val="9"/>
      <w:lvlText w:val="9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8769EB"/>
    <w:multiLevelType w:val="hybridMultilevel"/>
    <w:tmpl w:val="73DE89E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970EEA"/>
    <w:multiLevelType w:val="hybridMultilevel"/>
    <w:tmpl w:val="94F60B36"/>
    <w:lvl w:ilvl="0" w:tplc="EF423A26">
      <w:start w:val="1"/>
      <w:numFmt w:val="decimal"/>
      <w:pStyle w:val="6"/>
      <w:lvlText w:val="6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C858A5"/>
    <w:multiLevelType w:val="hybridMultilevel"/>
    <w:tmpl w:val="ECE6EDDA"/>
    <w:lvl w:ilvl="0" w:tplc="364C634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F115FA"/>
    <w:multiLevelType w:val="hybridMultilevel"/>
    <w:tmpl w:val="5EC086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9224039"/>
    <w:multiLevelType w:val="hybridMultilevel"/>
    <w:tmpl w:val="45C877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1B441D"/>
    <w:multiLevelType w:val="hybridMultilevel"/>
    <w:tmpl w:val="A0DA6F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00384E"/>
    <w:multiLevelType w:val="hybridMultilevel"/>
    <w:tmpl w:val="297838D2"/>
    <w:lvl w:ilvl="0" w:tplc="8DC088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81663B4"/>
    <w:multiLevelType w:val="hybridMultilevel"/>
    <w:tmpl w:val="101EBF4C"/>
    <w:lvl w:ilvl="0" w:tplc="B3DEE64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AD7FEE"/>
    <w:multiLevelType w:val="multilevel"/>
    <w:tmpl w:val="68420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DFF2A33"/>
    <w:multiLevelType w:val="hybridMultilevel"/>
    <w:tmpl w:val="420068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08311B6"/>
    <w:multiLevelType w:val="hybridMultilevel"/>
    <w:tmpl w:val="355450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54474A9"/>
    <w:multiLevelType w:val="hybridMultilevel"/>
    <w:tmpl w:val="B78AA9D6"/>
    <w:lvl w:ilvl="0" w:tplc="466AD270">
      <w:start w:val="1"/>
      <w:numFmt w:val="decimal"/>
      <w:pStyle w:val="3"/>
      <w:lvlText w:val="3.%1."/>
      <w:lvlJc w:val="right"/>
      <w:pPr>
        <w:ind w:left="420" w:hanging="420"/>
      </w:pPr>
      <w:rPr>
        <w:rFonts w:hint="eastAsia"/>
        <w:b/>
        <w:kern w:val="28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927712F"/>
    <w:multiLevelType w:val="hybridMultilevel"/>
    <w:tmpl w:val="57888B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A746FA9"/>
    <w:multiLevelType w:val="hybridMultilevel"/>
    <w:tmpl w:val="5518D1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687E7BC8"/>
    <w:multiLevelType w:val="multilevel"/>
    <w:tmpl w:val="D6A4D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95D6805"/>
    <w:multiLevelType w:val="hybridMultilevel"/>
    <w:tmpl w:val="BF883E32"/>
    <w:lvl w:ilvl="0" w:tplc="B3DEE64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96A492C"/>
    <w:multiLevelType w:val="hybridMultilevel"/>
    <w:tmpl w:val="4C04CC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A45322"/>
    <w:multiLevelType w:val="hybridMultilevel"/>
    <w:tmpl w:val="0942651C"/>
    <w:lvl w:ilvl="0" w:tplc="7676F1D4">
      <w:start w:val="1"/>
      <w:numFmt w:val="decimal"/>
      <w:pStyle w:val="8"/>
      <w:lvlText w:val="8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CD332F7"/>
    <w:multiLevelType w:val="hybridMultilevel"/>
    <w:tmpl w:val="6C0A238E"/>
    <w:lvl w:ilvl="0" w:tplc="0409000B">
      <w:start w:val="1"/>
      <w:numFmt w:val="bullet"/>
      <w:lvlText w:val=""/>
      <w:lvlJc w:val="left"/>
      <w:pPr>
        <w:ind w:left="4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18" w:hanging="420"/>
      </w:pPr>
      <w:rPr>
        <w:rFonts w:ascii="Wingdings" w:hAnsi="Wingdings" w:hint="default"/>
      </w:rPr>
    </w:lvl>
  </w:abstractNum>
  <w:abstractNum w:abstractNumId="20">
    <w:nsid w:val="73902722"/>
    <w:multiLevelType w:val="hybridMultilevel"/>
    <w:tmpl w:val="3ECA43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9EC2EB5"/>
    <w:multiLevelType w:val="hybridMultilevel"/>
    <w:tmpl w:val="212E35CE"/>
    <w:lvl w:ilvl="0" w:tplc="AB8A40E4">
      <w:start w:val="1"/>
      <w:numFmt w:val="decimal"/>
      <w:pStyle w:val="5"/>
      <w:lvlText w:val="5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A567EE3"/>
    <w:multiLevelType w:val="hybridMultilevel"/>
    <w:tmpl w:val="450C6F3A"/>
    <w:lvl w:ilvl="0" w:tplc="EB72FF54">
      <w:start w:val="1"/>
      <w:numFmt w:val="decimal"/>
      <w:pStyle w:val="7"/>
      <w:lvlText w:val="7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7"/>
  </w:num>
  <w:num w:numId="3">
    <w:abstractNumId w:val="8"/>
  </w:num>
  <w:num w:numId="4">
    <w:abstractNumId w:val="3"/>
  </w:num>
  <w:num w:numId="5">
    <w:abstractNumId w:val="14"/>
  </w:num>
  <w:num w:numId="6">
    <w:abstractNumId w:val="9"/>
  </w:num>
  <w:num w:numId="7">
    <w:abstractNumId w:val="12"/>
  </w:num>
  <w:num w:numId="8">
    <w:abstractNumId w:val="21"/>
  </w:num>
  <w:num w:numId="9">
    <w:abstractNumId w:val="2"/>
  </w:num>
  <w:num w:numId="10">
    <w:abstractNumId w:val="22"/>
  </w:num>
  <w:num w:numId="11">
    <w:abstractNumId w:val="18"/>
  </w:num>
  <w:num w:numId="12">
    <w:abstractNumId w:val="0"/>
  </w:num>
  <w:num w:numId="13">
    <w:abstractNumId w:val="15"/>
  </w:num>
  <w:num w:numId="14">
    <w:abstractNumId w:val="17"/>
  </w:num>
  <w:num w:numId="15">
    <w:abstractNumId w:val="10"/>
  </w:num>
  <w:num w:numId="16">
    <w:abstractNumId w:val="5"/>
  </w:num>
  <w:num w:numId="17">
    <w:abstractNumId w:val="6"/>
  </w:num>
  <w:num w:numId="18">
    <w:abstractNumId w:val="20"/>
  </w:num>
  <w:num w:numId="19">
    <w:abstractNumId w:val="19"/>
  </w:num>
  <w:num w:numId="20">
    <w:abstractNumId w:val="4"/>
  </w:num>
  <w:num w:numId="21">
    <w:abstractNumId w:val="13"/>
  </w:num>
  <w:num w:numId="22">
    <w:abstractNumId w:val="11"/>
  </w:num>
  <w:num w:numId="23">
    <w:abstractNumId w:val="1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F0BF5"/>
    <w:rsid w:val="00000FE2"/>
    <w:rsid w:val="000035DA"/>
    <w:rsid w:val="0001068F"/>
    <w:rsid w:val="000238D4"/>
    <w:rsid w:val="00026DB7"/>
    <w:rsid w:val="00040BCA"/>
    <w:rsid w:val="00045526"/>
    <w:rsid w:val="00047C66"/>
    <w:rsid w:val="00053B58"/>
    <w:rsid w:val="00061E0B"/>
    <w:rsid w:val="000672EA"/>
    <w:rsid w:val="0007491E"/>
    <w:rsid w:val="00080D60"/>
    <w:rsid w:val="000872F7"/>
    <w:rsid w:val="00093086"/>
    <w:rsid w:val="00096A41"/>
    <w:rsid w:val="000A400D"/>
    <w:rsid w:val="000A4D3E"/>
    <w:rsid w:val="000B2566"/>
    <w:rsid w:val="000C3B49"/>
    <w:rsid w:val="000D2B85"/>
    <w:rsid w:val="000F2E4D"/>
    <w:rsid w:val="000F54B8"/>
    <w:rsid w:val="000F7266"/>
    <w:rsid w:val="00103406"/>
    <w:rsid w:val="00105CDE"/>
    <w:rsid w:val="001231C5"/>
    <w:rsid w:val="00154DCE"/>
    <w:rsid w:val="0016598C"/>
    <w:rsid w:val="001742F9"/>
    <w:rsid w:val="001769D6"/>
    <w:rsid w:val="00187A25"/>
    <w:rsid w:val="00187AE7"/>
    <w:rsid w:val="00194B17"/>
    <w:rsid w:val="00194F51"/>
    <w:rsid w:val="00195F42"/>
    <w:rsid w:val="001C3566"/>
    <w:rsid w:val="001C5799"/>
    <w:rsid w:val="001E3D03"/>
    <w:rsid w:val="001F4FEB"/>
    <w:rsid w:val="0020055F"/>
    <w:rsid w:val="0021257B"/>
    <w:rsid w:val="00232A1B"/>
    <w:rsid w:val="00234FBB"/>
    <w:rsid w:val="002575E4"/>
    <w:rsid w:val="00266F2E"/>
    <w:rsid w:val="00270E7B"/>
    <w:rsid w:val="0028652F"/>
    <w:rsid w:val="002E0003"/>
    <w:rsid w:val="002E2792"/>
    <w:rsid w:val="002E3336"/>
    <w:rsid w:val="002F1A94"/>
    <w:rsid w:val="002F6B64"/>
    <w:rsid w:val="002F7E6E"/>
    <w:rsid w:val="003006F4"/>
    <w:rsid w:val="00327B95"/>
    <w:rsid w:val="00335AFD"/>
    <w:rsid w:val="003460E3"/>
    <w:rsid w:val="00351181"/>
    <w:rsid w:val="003513C9"/>
    <w:rsid w:val="0036712D"/>
    <w:rsid w:val="00373901"/>
    <w:rsid w:val="00386997"/>
    <w:rsid w:val="00387958"/>
    <w:rsid w:val="00394D9A"/>
    <w:rsid w:val="003A0665"/>
    <w:rsid w:val="003A16A0"/>
    <w:rsid w:val="003B17BB"/>
    <w:rsid w:val="003C5B89"/>
    <w:rsid w:val="003D0263"/>
    <w:rsid w:val="00412EB4"/>
    <w:rsid w:val="0041674D"/>
    <w:rsid w:val="004212CE"/>
    <w:rsid w:val="00432B3C"/>
    <w:rsid w:val="0044731E"/>
    <w:rsid w:val="00456B24"/>
    <w:rsid w:val="00457B05"/>
    <w:rsid w:val="0047602D"/>
    <w:rsid w:val="00480978"/>
    <w:rsid w:val="00482FCF"/>
    <w:rsid w:val="004A1737"/>
    <w:rsid w:val="004C16C0"/>
    <w:rsid w:val="004C27EB"/>
    <w:rsid w:val="004C46BC"/>
    <w:rsid w:val="004C6BFB"/>
    <w:rsid w:val="004E07C5"/>
    <w:rsid w:val="004E188B"/>
    <w:rsid w:val="004E3035"/>
    <w:rsid w:val="004F1DE8"/>
    <w:rsid w:val="004F3EE7"/>
    <w:rsid w:val="00501EE6"/>
    <w:rsid w:val="00510476"/>
    <w:rsid w:val="00523A59"/>
    <w:rsid w:val="00526AC2"/>
    <w:rsid w:val="00540F20"/>
    <w:rsid w:val="00546B56"/>
    <w:rsid w:val="005578B7"/>
    <w:rsid w:val="00597C17"/>
    <w:rsid w:val="005A340C"/>
    <w:rsid w:val="005A5B7D"/>
    <w:rsid w:val="005B0003"/>
    <w:rsid w:val="005C0B74"/>
    <w:rsid w:val="005E12AF"/>
    <w:rsid w:val="005F756D"/>
    <w:rsid w:val="006269ED"/>
    <w:rsid w:val="006437E5"/>
    <w:rsid w:val="00663880"/>
    <w:rsid w:val="00665010"/>
    <w:rsid w:val="006655FB"/>
    <w:rsid w:val="006833DC"/>
    <w:rsid w:val="00685FDE"/>
    <w:rsid w:val="006A068F"/>
    <w:rsid w:val="006A291A"/>
    <w:rsid w:val="006A5234"/>
    <w:rsid w:val="006A7835"/>
    <w:rsid w:val="006B7268"/>
    <w:rsid w:val="006C69CB"/>
    <w:rsid w:val="006D636E"/>
    <w:rsid w:val="006F0BF5"/>
    <w:rsid w:val="007012CF"/>
    <w:rsid w:val="0071435A"/>
    <w:rsid w:val="00715DBC"/>
    <w:rsid w:val="00717E7B"/>
    <w:rsid w:val="00752396"/>
    <w:rsid w:val="00756301"/>
    <w:rsid w:val="00767D5B"/>
    <w:rsid w:val="00770365"/>
    <w:rsid w:val="00780F2F"/>
    <w:rsid w:val="007951DC"/>
    <w:rsid w:val="00795EEA"/>
    <w:rsid w:val="007A663B"/>
    <w:rsid w:val="007A6BD1"/>
    <w:rsid w:val="007A78AA"/>
    <w:rsid w:val="007B70E0"/>
    <w:rsid w:val="007C6842"/>
    <w:rsid w:val="007D22E1"/>
    <w:rsid w:val="007E5095"/>
    <w:rsid w:val="007E5124"/>
    <w:rsid w:val="007E703C"/>
    <w:rsid w:val="0081423E"/>
    <w:rsid w:val="00826395"/>
    <w:rsid w:val="008333AA"/>
    <w:rsid w:val="00847C86"/>
    <w:rsid w:val="008642A2"/>
    <w:rsid w:val="00866C9F"/>
    <w:rsid w:val="00866FB6"/>
    <w:rsid w:val="0088570B"/>
    <w:rsid w:val="008A0C50"/>
    <w:rsid w:val="008B246C"/>
    <w:rsid w:val="008D74B4"/>
    <w:rsid w:val="008E6510"/>
    <w:rsid w:val="008E67B0"/>
    <w:rsid w:val="008E6C6D"/>
    <w:rsid w:val="008E7D0C"/>
    <w:rsid w:val="009023DD"/>
    <w:rsid w:val="009137AD"/>
    <w:rsid w:val="009166CF"/>
    <w:rsid w:val="0093350E"/>
    <w:rsid w:val="00944E10"/>
    <w:rsid w:val="00953EEE"/>
    <w:rsid w:val="00956011"/>
    <w:rsid w:val="00964756"/>
    <w:rsid w:val="009752C1"/>
    <w:rsid w:val="009947BF"/>
    <w:rsid w:val="009B3BF8"/>
    <w:rsid w:val="009B616B"/>
    <w:rsid w:val="009C0052"/>
    <w:rsid w:val="009D41F1"/>
    <w:rsid w:val="009D613D"/>
    <w:rsid w:val="009E231B"/>
    <w:rsid w:val="009E6A18"/>
    <w:rsid w:val="00A01810"/>
    <w:rsid w:val="00A039A4"/>
    <w:rsid w:val="00A04165"/>
    <w:rsid w:val="00A155ED"/>
    <w:rsid w:val="00A47EA8"/>
    <w:rsid w:val="00A5463D"/>
    <w:rsid w:val="00A722C4"/>
    <w:rsid w:val="00A74458"/>
    <w:rsid w:val="00A74EA9"/>
    <w:rsid w:val="00AB37FD"/>
    <w:rsid w:val="00AD6F8B"/>
    <w:rsid w:val="00AD7448"/>
    <w:rsid w:val="00AE3158"/>
    <w:rsid w:val="00AE7202"/>
    <w:rsid w:val="00AF75C0"/>
    <w:rsid w:val="00B00947"/>
    <w:rsid w:val="00B21584"/>
    <w:rsid w:val="00B51AC3"/>
    <w:rsid w:val="00B579A3"/>
    <w:rsid w:val="00B57F44"/>
    <w:rsid w:val="00B60A2D"/>
    <w:rsid w:val="00B65425"/>
    <w:rsid w:val="00B72DEC"/>
    <w:rsid w:val="00B7691B"/>
    <w:rsid w:val="00B851ED"/>
    <w:rsid w:val="00BA6109"/>
    <w:rsid w:val="00BA75C8"/>
    <w:rsid w:val="00BB33B7"/>
    <w:rsid w:val="00BB3933"/>
    <w:rsid w:val="00BE58FE"/>
    <w:rsid w:val="00BE6543"/>
    <w:rsid w:val="00BF4B96"/>
    <w:rsid w:val="00C24F6E"/>
    <w:rsid w:val="00C35202"/>
    <w:rsid w:val="00C352BE"/>
    <w:rsid w:val="00C403F0"/>
    <w:rsid w:val="00C659DD"/>
    <w:rsid w:val="00C8405F"/>
    <w:rsid w:val="00CB06DE"/>
    <w:rsid w:val="00CB4BE8"/>
    <w:rsid w:val="00CE3DC1"/>
    <w:rsid w:val="00D12267"/>
    <w:rsid w:val="00D44A51"/>
    <w:rsid w:val="00D53B45"/>
    <w:rsid w:val="00D847D1"/>
    <w:rsid w:val="00D84B01"/>
    <w:rsid w:val="00D87ECD"/>
    <w:rsid w:val="00DA043F"/>
    <w:rsid w:val="00DD31C4"/>
    <w:rsid w:val="00DF0342"/>
    <w:rsid w:val="00DF7ECF"/>
    <w:rsid w:val="00E11A6A"/>
    <w:rsid w:val="00E16FD5"/>
    <w:rsid w:val="00E320E0"/>
    <w:rsid w:val="00E36B85"/>
    <w:rsid w:val="00E47F63"/>
    <w:rsid w:val="00E57DD3"/>
    <w:rsid w:val="00E823A0"/>
    <w:rsid w:val="00E91066"/>
    <w:rsid w:val="00EA228F"/>
    <w:rsid w:val="00EB4D3C"/>
    <w:rsid w:val="00ED2AAE"/>
    <w:rsid w:val="00EF57EC"/>
    <w:rsid w:val="00EF712A"/>
    <w:rsid w:val="00F106EE"/>
    <w:rsid w:val="00F35BC8"/>
    <w:rsid w:val="00F5777B"/>
    <w:rsid w:val="00F65CAA"/>
    <w:rsid w:val="00FB5F52"/>
    <w:rsid w:val="00FC08F3"/>
    <w:rsid w:val="00FD3CEC"/>
    <w:rsid w:val="00FD78F5"/>
    <w:rsid w:val="00FE35C5"/>
    <w:rsid w:val="00FF57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094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A29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23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3158"/>
    <w:pPr>
      <w:keepNext/>
      <w:keepLines/>
      <w:numPr>
        <w:numId w:val="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E315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E3158"/>
    <w:pPr>
      <w:keepNext/>
      <w:keepLines/>
      <w:numPr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E3158"/>
    <w:pPr>
      <w:keepNext/>
      <w:keepLines/>
      <w:numPr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AE3158"/>
    <w:pPr>
      <w:keepNext/>
      <w:keepLines/>
      <w:numPr>
        <w:numId w:val="1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AE3158"/>
    <w:pPr>
      <w:keepNext/>
      <w:keepLines/>
      <w:numPr>
        <w:numId w:val="1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AE3158"/>
    <w:pPr>
      <w:keepNext/>
      <w:keepLines/>
      <w:numPr>
        <w:numId w:val="1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F0B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F0B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F0B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F0B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A291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6A291A"/>
    <w:pPr>
      <w:ind w:firstLineChars="200" w:firstLine="420"/>
    </w:pPr>
  </w:style>
  <w:style w:type="paragraph" w:styleId="a6">
    <w:name w:val="No Spacing"/>
    <w:uiPriority w:val="1"/>
    <w:qFormat/>
    <w:rsid w:val="00187A25"/>
    <w:pPr>
      <w:widowControl w:val="0"/>
      <w:jc w:val="both"/>
    </w:pPr>
  </w:style>
  <w:style w:type="character" w:styleId="a7">
    <w:name w:val="Hyperlink"/>
    <w:basedOn w:val="a0"/>
    <w:uiPriority w:val="99"/>
    <w:unhideWhenUsed/>
    <w:rsid w:val="00187A25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187A2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87A25"/>
    <w:rPr>
      <w:sz w:val="18"/>
      <w:szCs w:val="18"/>
    </w:rPr>
  </w:style>
  <w:style w:type="table" w:styleId="a9">
    <w:name w:val="Table Grid"/>
    <w:basedOn w:val="a1"/>
    <w:uiPriority w:val="59"/>
    <w:rsid w:val="00EB4D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rmal (Web)"/>
    <w:basedOn w:val="a"/>
    <w:uiPriority w:val="99"/>
    <w:unhideWhenUsed/>
    <w:rsid w:val="00E47F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482FCF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0F54B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F54B8"/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47602D"/>
    <w:rPr>
      <w:i/>
      <w:iCs/>
    </w:rPr>
  </w:style>
  <w:style w:type="paragraph" w:styleId="10">
    <w:name w:val="toc 1"/>
    <w:basedOn w:val="a"/>
    <w:next w:val="a"/>
    <w:autoRedefine/>
    <w:uiPriority w:val="39"/>
    <w:unhideWhenUsed/>
    <w:rsid w:val="00E11A6A"/>
    <w:pPr>
      <w:tabs>
        <w:tab w:val="left" w:pos="840"/>
        <w:tab w:val="right" w:leader="dot" w:pos="8296"/>
      </w:tabs>
    </w:pPr>
  </w:style>
  <w:style w:type="character" w:customStyle="1" w:styleId="2Char">
    <w:name w:val="标题 2 Char"/>
    <w:basedOn w:val="a0"/>
    <w:link w:val="2"/>
    <w:uiPriority w:val="9"/>
    <w:rsid w:val="00C352B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E315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E315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E315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E315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AE315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AE315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AE3158"/>
    <w:rPr>
      <w:rFonts w:asciiTheme="majorHAnsi" w:eastAsiaTheme="majorEastAsia" w:hAnsiTheme="majorHAnsi" w:cstheme="majorBidi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AE315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3158"/>
    <w:pPr>
      <w:ind w:leftChars="400" w:left="840"/>
    </w:pPr>
  </w:style>
  <w:style w:type="paragraph" w:styleId="ad">
    <w:name w:val="Document Map"/>
    <w:basedOn w:val="a"/>
    <w:link w:val="Char2"/>
    <w:uiPriority w:val="99"/>
    <w:semiHidden/>
    <w:unhideWhenUsed/>
    <w:rsid w:val="009E231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d"/>
    <w:uiPriority w:val="99"/>
    <w:semiHidden/>
    <w:rsid w:val="009E231B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1068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299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407349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64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4872307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57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5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4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9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5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8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1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0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7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8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8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6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0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5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8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008254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7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9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9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0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4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86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15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8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2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93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9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5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5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maven.apache.org/plugins/maven-source-plugin/aggregate-mojo.html" TargetMode="External"/><Relationship Id="rId18" Type="http://schemas.openxmlformats.org/officeDocument/2006/relationships/hyperlink" Target="http://maven.apache.org/plugins/maven-source-plugin/jar-no-fork-mojo.html" TargetMode="External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yperlink" Target="http://maven.apache.org/plugins/index.html" TargetMode="External"/><Relationship Id="rId17" Type="http://schemas.openxmlformats.org/officeDocument/2006/relationships/hyperlink" Target="http://maven.apache.org/plugins/maven-source-plugin/test-jar-no-fork-mojo.html" TargetMode="External"/><Relationship Id="rId25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hyperlink" Target="http://maven.apache.org/plugins/maven-source-plugin/jar-no-fork-mojo.html" TargetMode="External"/><Relationship Id="rId20" Type="http://schemas.openxmlformats.org/officeDocument/2006/relationships/hyperlink" Target="http://mvnrepository.co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://mvnrepository.com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maven.apache.org/plugins/maven-source-plugin/test-jar-mojo.html" TargetMode="Externa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yperlink" Target="http://maven.apache.org/download.html" TargetMode="External"/><Relationship Id="rId14" Type="http://schemas.openxmlformats.org/officeDocument/2006/relationships/hyperlink" Target="http://maven.apache.org/plugins/maven-source-plugin/jar-mojo.html" TargetMode="External"/><Relationship Id="rId22" Type="http://schemas.openxmlformats.org/officeDocument/2006/relationships/image" Target="media/image6.emf"/><Relationship Id="rId27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42C4D3A-CA86-477A-BBDF-3DBDE823F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6</TotalTime>
  <Pages>21</Pages>
  <Words>2868</Words>
  <Characters>16354</Characters>
  <Application>Microsoft Office Word</Application>
  <DocSecurity>0</DocSecurity>
  <Lines>136</Lines>
  <Paragraphs>38</Paragraphs>
  <ScaleCrop>false</ScaleCrop>
  <Company>微软用户</Company>
  <LinksUpToDate>false</LinksUpToDate>
  <CharactersWithSpaces>19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⛈ͼ</cp:lastModifiedBy>
  <cp:revision>223</cp:revision>
  <dcterms:created xsi:type="dcterms:W3CDTF">2013-01-02T08:26:00Z</dcterms:created>
  <dcterms:modified xsi:type="dcterms:W3CDTF">2019-05-27T06:01:00Z</dcterms:modified>
</cp:coreProperties>
</file>